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E29F89B" w14:textId="4437D30B" w:rsidR="00825024" w:rsidRPr="003B3F35" w:rsidRDefault="003B3F35" w:rsidP="003B3F35">
      <w:pPr>
        <w:pStyle w:val="Default"/>
        <w:ind w:left="-180"/>
        <w:jc w:val="center"/>
        <w:rPr>
          <w:b/>
          <w:sz w:val="32"/>
        </w:rPr>
      </w:pPr>
      <w:r w:rsidRPr="003B3F35">
        <w:rPr>
          <w:b/>
          <w:sz w:val="32"/>
        </w:rPr>
        <w:t xml:space="preserve">ĐÁP ÁN </w:t>
      </w:r>
    </w:p>
    <w:p w14:paraId="2B335163" w14:textId="77777777" w:rsidR="003B3F35" w:rsidRPr="003B3F35" w:rsidRDefault="003B3F35" w:rsidP="003B3F35">
      <w:pPr>
        <w:pStyle w:val="Default"/>
        <w:ind w:left="-180"/>
        <w:jc w:val="center"/>
        <w:rPr>
          <w:b/>
        </w:rPr>
      </w:pPr>
      <w:r w:rsidRPr="003B3F35">
        <w:rPr>
          <w:b/>
        </w:rPr>
        <w:t>ĐỀ THI HỌC KỲ - LẦN 2</w:t>
      </w:r>
    </w:p>
    <w:p w14:paraId="6AC61F33" w14:textId="77777777" w:rsidR="003B3F35" w:rsidRPr="003B3F35" w:rsidRDefault="003B3F35" w:rsidP="003B3F35">
      <w:pPr>
        <w:pStyle w:val="Default"/>
        <w:ind w:left="-180"/>
        <w:jc w:val="center"/>
        <w:rPr>
          <w:b/>
        </w:rPr>
      </w:pPr>
      <w:r w:rsidRPr="003B3F35">
        <w:rPr>
          <w:b/>
        </w:rPr>
        <w:t xml:space="preserve">MÔN: ROBOT CÔNG NGHIỆP </w:t>
      </w:r>
    </w:p>
    <w:p w14:paraId="4DA7D85E" w14:textId="77777777" w:rsidR="003B3F35" w:rsidRDefault="003B3F35" w:rsidP="003B3F35">
      <w:pPr>
        <w:pStyle w:val="Default"/>
        <w:ind w:left="-180"/>
        <w:jc w:val="center"/>
      </w:pPr>
    </w:p>
    <w:tbl>
      <w:tblPr>
        <w:tblW w:w="10980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20"/>
        <w:gridCol w:w="9086"/>
        <w:gridCol w:w="1174"/>
      </w:tblGrid>
      <w:tr w:rsidR="003560B3" w:rsidRPr="000632F8" w14:paraId="2950E522" w14:textId="77777777" w:rsidTr="00A5041E">
        <w:trPr>
          <w:trHeight w:val="144"/>
        </w:trPr>
        <w:tc>
          <w:tcPr>
            <w:tcW w:w="720" w:type="dxa"/>
            <w:shd w:val="clear" w:color="auto" w:fill="auto"/>
          </w:tcPr>
          <w:p w14:paraId="3B247D45" w14:textId="77777777" w:rsidR="003B3F35" w:rsidRPr="000632F8" w:rsidRDefault="003B3F35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0632F8">
              <w:rPr>
                <w:rFonts w:ascii="Times New Roman" w:hAnsi="Times New Roman"/>
                <w:b/>
                <w:sz w:val="24"/>
                <w:szCs w:val="24"/>
              </w:rPr>
              <w:t>Câu</w:t>
            </w:r>
          </w:p>
        </w:tc>
        <w:tc>
          <w:tcPr>
            <w:tcW w:w="9086" w:type="dxa"/>
            <w:shd w:val="clear" w:color="auto" w:fill="auto"/>
          </w:tcPr>
          <w:p w14:paraId="01E681DC" w14:textId="77777777" w:rsidR="003B3F35" w:rsidRPr="000632F8" w:rsidRDefault="003B3F35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0632F8">
              <w:rPr>
                <w:rFonts w:ascii="Times New Roman" w:hAnsi="Times New Roman"/>
                <w:b/>
                <w:sz w:val="24"/>
                <w:szCs w:val="24"/>
              </w:rPr>
              <w:t>Nội dung</w:t>
            </w:r>
          </w:p>
        </w:tc>
        <w:tc>
          <w:tcPr>
            <w:tcW w:w="1174" w:type="dxa"/>
            <w:shd w:val="clear" w:color="auto" w:fill="auto"/>
          </w:tcPr>
          <w:p w14:paraId="03107479" w14:textId="77777777" w:rsidR="003B3F35" w:rsidRPr="000632F8" w:rsidRDefault="003B3F35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0632F8">
              <w:rPr>
                <w:rFonts w:ascii="Times New Roman" w:hAnsi="Times New Roman"/>
                <w:b/>
                <w:sz w:val="24"/>
                <w:szCs w:val="24"/>
              </w:rPr>
              <w:t>Điểm</w:t>
            </w:r>
          </w:p>
        </w:tc>
      </w:tr>
      <w:tr w:rsidR="002459AF" w:rsidRPr="000632F8" w14:paraId="28E0608E" w14:textId="77777777" w:rsidTr="00A5041E">
        <w:trPr>
          <w:trHeight w:val="144"/>
        </w:trPr>
        <w:tc>
          <w:tcPr>
            <w:tcW w:w="720" w:type="dxa"/>
            <w:shd w:val="clear" w:color="auto" w:fill="auto"/>
          </w:tcPr>
          <w:p w14:paraId="761F2FB4" w14:textId="75F91ACD" w:rsidR="002459AF" w:rsidRPr="008F01D8" w:rsidRDefault="00D51E0F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a)</w:t>
            </w:r>
          </w:p>
        </w:tc>
        <w:tc>
          <w:tcPr>
            <w:tcW w:w="9086" w:type="dxa"/>
            <w:shd w:val="clear" w:color="auto" w:fill="auto"/>
          </w:tcPr>
          <w:p w14:paraId="79736665" w14:textId="58916845" w:rsidR="002459AF" w:rsidRPr="002459AF" w:rsidRDefault="002459AF" w:rsidP="00D51E0F">
            <w:pPr>
              <w:pStyle w:val="ListParagraph"/>
              <w:spacing w:beforeLines="50" w:before="120" w:after="10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Hệ trục tọa độ hoàn chỉnh như hình sau:</w:t>
            </w:r>
          </w:p>
          <w:p w14:paraId="2576040E" w14:textId="5B2C1C5D" w:rsidR="002459AF" w:rsidRPr="008F01D8" w:rsidRDefault="002459AF" w:rsidP="00D51E0F">
            <w:pPr>
              <w:spacing w:beforeLines="50" w:before="120" w:after="1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459AF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 wp14:anchorId="4648F660" wp14:editId="269E9EE1">
                  <wp:extent cx="4084592" cy="2400932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20712" cy="24221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74" w:type="dxa"/>
            <w:shd w:val="clear" w:color="auto" w:fill="auto"/>
          </w:tcPr>
          <w:p w14:paraId="0A350778" w14:textId="77777777" w:rsidR="00D51E0F" w:rsidRDefault="00D51E0F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675586B1" w14:textId="77777777" w:rsidR="00D51E0F" w:rsidRDefault="00D51E0F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11440649" w14:textId="77777777" w:rsidR="00D51E0F" w:rsidRDefault="00D51E0F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395E4C71" w14:textId="77777777" w:rsidR="00D51E0F" w:rsidRDefault="00D51E0F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3B8643B6" w14:textId="79B1E9AB" w:rsidR="002459AF" w:rsidRDefault="002459AF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.25đ</w:t>
            </w:r>
          </w:p>
        </w:tc>
      </w:tr>
      <w:tr w:rsidR="002459AF" w:rsidRPr="000632F8" w14:paraId="0D2B0FD0" w14:textId="77777777" w:rsidTr="00A5041E">
        <w:trPr>
          <w:trHeight w:val="144"/>
        </w:trPr>
        <w:tc>
          <w:tcPr>
            <w:tcW w:w="720" w:type="dxa"/>
            <w:shd w:val="clear" w:color="auto" w:fill="auto"/>
          </w:tcPr>
          <w:p w14:paraId="6C61FD57" w14:textId="157649C7" w:rsidR="002459AF" w:rsidRPr="008F01D8" w:rsidRDefault="00D51E0F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b)</w:t>
            </w:r>
          </w:p>
        </w:tc>
        <w:tc>
          <w:tcPr>
            <w:tcW w:w="9086" w:type="dxa"/>
            <w:shd w:val="clear" w:color="auto" w:fill="auto"/>
          </w:tcPr>
          <w:p w14:paraId="642B5235" w14:textId="77777777" w:rsidR="002459AF" w:rsidRPr="002459AF" w:rsidRDefault="002459AF" w:rsidP="00D51E0F">
            <w:pPr>
              <w:pStyle w:val="ListParagraph"/>
              <w:spacing w:beforeLines="50" w:before="120" w:after="10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Tìm </w:t>
            </w:r>
            <w:r w:rsidRPr="003F72B7">
              <w:rPr>
                <w:rFonts w:ascii="Times New Roman" w:hAnsi="Times New Roman" w:cs="Times New Roman"/>
                <w:b/>
                <w:position w:val="-12"/>
                <w:sz w:val="24"/>
              </w:rPr>
              <w:object w:dxaOrig="720" w:dyaOrig="380" w14:anchorId="597D0979">
                <v:shape id="_x0000_i1031" type="#_x0000_t75" style="width:36.6pt;height:18.6pt" o:ole="">
                  <v:imagedata r:id="rId9" o:title=""/>
                </v:shape>
                <o:OLEObject Type="Embed" ProgID="Equation.DSMT4" ShapeID="_x0000_i1031" DrawAspect="Content" ObjectID="_1765222038" r:id="rId10"/>
              </w:object>
            </w:r>
          </w:p>
          <w:p w14:paraId="1E79905D" w14:textId="23133AF3" w:rsidR="002459AF" w:rsidRDefault="000B6119" w:rsidP="00D51E0F">
            <w:pPr>
              <w:spacing w:beforeLines="50" w:before="120" w:after="10"/>
              <w:rPr>
                <w:rFonts w:ascii="Times New Roman" w:hAnsi="Times New Roman"/>
                <w:sz w:val="24"/>
                <w:szCs w:val="24"/>
              </w:rPr>
            </w:pPr>
            <w:r w:rsidRPr="008556AE">
              <w:rPr>
                <w:rFonts w:ascii="Times New Roman" w:hAnsi="Times New Roman"/>
                <w:position w:val="-70"/>
                <w:sz w:val="24"/>
                <w:szCs w:val="24"/>
              </w:rPr>
              <w:object w:dxaOrig="4940" w:dyaOrig="1520" w14:anchorId="49300673">
                <v:shape id="_x0000_i1032" type="#_x0000_t75" style="width:246pt;height:75.6pt" o:ole="">
                  <v:imagedata r:id="rId11" o:title=""/>
                </v:shape>
                <o:OLEObject Type="Embed" ProgID="Equation.DSMT4" ShapeID="_x0000_i1032" DrawAspect="Content" ObjectID="_1765222039" r:id="rId12"/>
              </w:object>
            </w:r>
          </w:p>
          <w:p w14:paraId="38A3F0CA" w14:textId="613F132A" w:rsidR="002459AF" w:rsidRDefault="002459AF" w:rsidP="00D51E0F">
            <w:pPr>
              <w:spacing w:beforeLines="50" w:before="120" w:after="1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ừ hình</w:t>
            </w:r>
            <w:r w:rsidR="000B6119">
              <w:rPr>
                <w:rFonts w:ascii="Times New Roman" w:hAnsi="Times New Roman"/>
                <w:sz w:val="24"/>
                <w:szCs w:val="24"/>
              </w:rPr>
              <w:t xml:space="preserve"> vẽ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ta có:</w:t>
            </w:r>
          </w:p>
          <w:p w14:paraId="04594749" w14:textId="50091FD7" w:rsidR="002459AF" w:rsidRDefault="000B6119" w:rsidP="00D51E0F">
            <w:pPr>
              <w:spacing w:beforeLines="50" w:before="120" w:after="10"/>
              <w:rPr>
                <w:rFonts w:ascii="Times New Roman" w:hAnsi="Times New Roman"/>
                <w:sz w:val="24"/>
                <w:szCs w:val="24"/>
              </w:rPr>
            </w:pPr>
            <w:r w:rsidRPr="007B79B3">
              <w:rPr>
                <w:rFonts w:ascii="Times New Roman" w:hAnsi="Times New Roman"/>
                <w:position w:val="-12"/>
                <w:sz w:val="24"/>
                <w:szCs w:val="24"/>
              </w:rPr>
              <w:object w:dxaOrig="2260" w:dyaOrig="380" w14:anchorId="5274506E">
                <v:shape id="_x0000_i1033" type="#_x0000_t75" style="width:114pt;height:19.2pt" o:ole="">
                  <v:imagedata r:id="rId13" o:title=""/>
                </v:shape>
                <o:OLEObject Type="Embed" ProgID="Equation.DSMT4" ShapeID="_x0000_i1033" DrawAspect="Content" ObjectID="_1765222040" r:id="rId14"/>
              </w:object>
            </w:r>
          </w:p>
          <w:p w14:paraId="0640E972" w14:textId="237C7C3E" w:rsidR="002459AF" w:rsidRPr="002459AF" w:rsidRDefault="000B6119" w:rsidP="00D51E0F">
            <w:pPr>
              <w:spacing w:beforeLines="50" w:before="120" w:after="10"/>
              <w:rPr>
                <w:rFonts w:ascii="Times New Roman" w:hAnsi="Times New Roman"/>
                <w:sz w:val="24"/>
                <w:szCs w:val="24"/>
              </w:rPr>
            </w:pPr>
            <w:r w:rsidRPr="00AB5648">
              <w:rPr>
                <w:rFonts w:ascii="Times New Roman" w:hAnsi="Times New Roman"/>
                <w:position w:val="-66"/>
                <w:sz w:val="24"/>
                <w:szCs w:val="24"/>
              </w:rPr>
              <w:object w:dxaOrig="4500" w:dyaOrig="1440" w14:anchorId="533E5FF4">
                <v:shape id="_x0000_i1034" type="#_x0000_t75" style="width:227.4pt;height:1in" o:ole="">
                  <v:imagedata r:id="rId15" o:title=""/>
                </v:shape>
                <o:OLEObject Type="Embed" ProgID="Equation.DSMT4" ShapeID="_x0000_i1034" DrawAspect="Content" ObjectID="_1765222041" r:id="rId16"/>
              </w:object>
            </w:r>
          </w:p>
        </w:tc>
        <w:tc>
          <w:tcPr>
            <w:tcW w:w="1174" w:type="dxa"/>
            <w:shd w:val="clear" w:color="auto" w:fill="auto"/>
          </w:tcPr>
          <w:p w14:paraId="04BCC4AE" w14:textId="77777777" w:rsidR="00D51E0F" w:rsidRDefault="00D51E0F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0A9C42D6" w14:textId="77777777" w:rsidR="00D51E0F" w:rsidRDefault="00D51E0F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10FA8242" w14:textId="77777777" w:rsidR="00D51E0F" w:rsidRDefault="00D51E0F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11DFDB62" w14:textId="77777777" w:rsidR="00D51E0F" w:rsidRDefault="00D51E0F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39E41B62" w14:textId="77777777" w:rsidR="00D51E0F" w:rsidRDefault="00D51E0F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03487131" w14:textId="53F0045C" w:rsidR="002459AF" w:rsidRDefault="002459AF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.5đ</w:t>
            </w:r>
          </w:p>
        </w:tc>
      </w:tr>
      <w:tr w:rsidR="002459AF" w:rsidRPr="000632F8" w14:paraId="22A4E312" w14:textId="77777777" w:rsidTr="00A5041E">
        <w:trPr>
          <w:trHeight w:val="144"/>
        </w:trPr>
        <w:tc>
          <w:tcPr>
            <w:tcW w:w="720" w:type="dxa"/>
            <w:shd w:val="clear" w:color="auto" w:fill="auto"/>
          </w:tcPr>
          <w:p w14:paraId="4F4FBC36" w14:textId="68837041" w:rsidR="002459AF" w:rsidRPr="008F01D8" w:rsidRDefault="00D51E0F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c)</w:t>
            </w:r>
          </w:p>
        </w:tc>
        <w:tc>
          <w:tcPr>
            <w:tcW w:w="9086" w:type="dxa"/>
            <w:shd w:val="clear" w:color="auto" w:fill="auto"/>
          </w:tcPr>
          <w:p w14:paraId="2E49E258" w14:textId="029743A5" w:rsidR="000B6119" w:rsidRPr="002459AF" w:rsidRDefault="000B6119" w:rsidP="00D51E0F">
            <w:pPr>
              <w:pStyle w:val="ListParagraph"/>
              <w:spacing w:beforeLines="50" w:before="120" w:after="10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Tìm </w:t>
            </w:r>
            <w:r w:rsidRPr="003F72B7">
              <w:rPr>
                <w:rFonts w:ascii="Times New Roman" w:hAnsi="Times New Roman" w:cs="Times New Roman"/>
                <w:b/>
                <w:position w:val="-12"/>
                <w:sz w:val="24"/>
              </w:rPr>
              <w:object w:dxaOrig="720" w:dyaOrig="380" w14:anchorId="17673A9A">
                <v:shape id="_x0000_i1035" type="#_x0000_t75" style="width:36.6pt;height:18.6pt" o:ole="">
                  <v:imagedata r:id="rId17" o:title=""/>
                </v:shape>
                <o:OLEObject Type="Embed" ProgID="Equation.DSMT4" ShapeID="_x0000_i1035" DrawAspect="Content" ObjectID="_1765222042" r:id="rId18"/>
              </w:object>
            </w:r>
          </w:p>
          <w:p w14:paraId="637D083B" w14:textId="50A22A07" w:rsidR="000B6119" w:rsidRDefault="000B6119" w:rsidP="00D51E0F">
            <w:pPr>
              <w:spacing w:beforeLines="50" w:before="120" w:after="10"/>
              <w:rPr>
                <w:rFonts w:ascii="Times New Roman" w:hAnsi="Times New Roman"/>
                <w:sz w:val="24"/>
                <w:szCs w:val="24"/>
              </w:rPr>
            </w:pPr>
            <w:r w:rsidRPr="008556AE">
              <w:rPr>
                <w:rFonts w:ascii="Times New Roman" w:hAnsi="Times New Roman"/>
                <w:position w:val="-70"/>
                <w:sz w:val="24"/>
                <w:szCs w:val="24"/>
              </w:rPr>
              <w:object w:dxaOrig="4940" w:dyaOrig="1520" w14:anchorId="6E3FEE06">
                <v:shape id="_x0000_i1036" type="#_x0000_t75" style="width:246pt;height:75.6pt" o:ole="">
                  <v:imagedata r:id="rId19" o:title=""/>
                </v:shape>
                <o:OLEObject Type="Embed" ProgID="Equation.DSMT4" ShapeID="_x0000_i1036" DrawAspect="Content" ObjectID="_1765222043" r:id="rId20"/>
              </w:object>
            </w:r>
          </w:p>
          <w:p w14:paraId="4EB1BD76" w14:textId="77777777" w:rsidR="000B6119" w:rsidRDefault="000B6119" w:rsidP="00D51E0F">
            <w:pPr>
              <w:spacing w:beforeLines="50" w:before="120" w:after="1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ừ hình vẽ ta có:</w:t>
            </w:r>
          </w:p>
          <w:p w14:paraId="13BE45A4" w14:textId="419E3CAE" w:rsidR="000B6119" w:rsidRDefault="000B6119" w:rsidP="00D51E0F">
            <w:pPr>
              <w:spacing w:beforeLines="50" w:before="120" w:after="10"/>
              <w:rPr>
                <w:rFonts w:ascii="Times New Roman" w:hAnsi="Times New Roman"/>
                <w:sz w:val="24"/>
                <w:szCs w:val="24"/>
              </w:rPr>
            </w:pPr>
            <w:r w:rsidRPr="007B79B3">
              <w:rPr>
                <w:rFonts w:ascii="Times New Roman" w:hAnsi="Times New Roman"/>
                <w:position w:val="-12"/>
                <w:sz w:val="24"/>
                <w:szCs w:val="24"/>
              </w:rPr>
              <w:object w:dxaOrig="1880" w:dyaOrig="380" w14:anchorId="259B5258">
                <v:shape id="_x0000_i1037" type="#_x0000_t75" style="width:95.4pt;height:19.2pt" o:ole="">
                  <v:imagedata r:id="rId21" o:title=""/>
                </v:shape>
                <o:OLEObject Type="Embed" ProgID="Equation.DSMT4" ShapeID="_x0000_i1037" DrawAspect="Content" ObjectID="_1765222044" r:id="rId22"/>
              </w:object>
            </w:r>
          </w:p>
          <w:p w14:paraId="40F446D3" w14:textId="2823AD5C" w:rsidR="002459AF" w:rsidRDefault="00011BDC" w:rsidP="00D51E0F">
            <w:pPr>
              <w:pStyle w:val="ListParagraph"/>
              <w:spacing w:beforeLines="50" w:before="120" w:after="10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AB5648">
              <w:rPr>
                <w:rFonts w:ascii="Times New Roman" w:hAnsi="Times New Roman"/>
                <w:position w:val="-66"/>
                <w:sz w:val="24"/>
                <w:szCs w:val="24"/>
              </w:rPr>
              <w:object w:dxaOrig="4459" w:dyaOrig="1440" w14:anchorId="52B2BEAD">
                <v:shape id="_x0000_i1038" type="#_x0000_t75" style="width:224.4pt;height:1in" o:ole="">
                  <v:imagedata r:id="rId23" o:title=""/>
                </v:shape>
                <o:OLEObject Type="Embed" ProgID="Equation.DSMT4" ShapeID="_x0000_i1038" DrawAspect="Content" ObjectID="_1765222045" r:id="rId24"/>
              </w:object>
            </w:r>
          </w:p>
        </w:tc>
        <w:tc>
          <w:tcPr>
            <w:tcW w:w="1174" w:type="dxa"/>
            <w:shd w:val="clear" w:color="auto" w:fill="auto"/>
          </w:tcPr>
          <w:p w14:paraId="39B7B1EE" w14:textId="77777777" w:rsidR="00D51E0F" w:rsidRDefault="00D51E0F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645A50B7" w14:textId="77777777" w:rsidR="00D51E0F" w:rsidRDefault="00D51E0F" w:rsidP="00D51E0F">
            <w:pPr>
              <w:spacing w:beforeLines="50" w:before="120" w:after="10"/>
              <w:rPr>
                <w:rFonts w:ascii="Times New Roman" w:hAnsi="Times New Roman"/>
                <w:sz w:val="24"/>
                <w:szCs w:val="24"/>
              </w:rPr>
            </w:pPr>
          </w:p>
          <w:p w14:paraId="1BA15341" w14:textId="77777777" w:rsidR="00D51E0F" w:rsidRDefault="00D51E0F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764DD302" w14:textId="77D759EA" w:rsidR="002459AF" w:rsidRDefault="002459AF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.5đ</w:t>
            </w:r>
          </w:p>
        </w:tc>
      </w:tr>
      <w:tr w:rsidR="002459AF" w:rsidRPr="000632F8" w14:paraId="27D1F8E8" w14:textId="77777777" w:rsidTr="00A5041E">
        <w:trPr>
          <w:trHeight w:val="144"/>
        </w:trPr>
        <w:tc>
          <w:tcPr>
            <w:tcW w:w="720" w:type="dxa"/>
            <w:shd w:val="clear" w:color="auto" w:fill="auto"/>
          </w:tcPr>
          <w:p w14:paraId="0F53D861" w14:textId="4575ACC1" w:rsidR="002459AF" w:rsidRPr="008F01D8" w:rsidRDefault="00D51E0F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d)</w:t>
            </w:r>
          </w:p>
        </w:tc>
        <w:tc>
          <w:tcPr>
            <w:tcW w:w="9086" w:type="dxa"/>
            <w:shd w:val="clear" w:color="auto" w:fill="auto"/>
          </w:tcPr>
          <w:p w14:paraId="7833709D" w14:textId="6D31EEFC" w:rsidR="002459AF" w:rsidRDefault="002459AF" w:rsidP="00D51E0F">
            <w:pPr>
              <w:pStyle w:val="ListParagraph"/>
              <w:spacing w:beforeLines="50" w:before="120" w:after="10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  <w:p w14:paraId="70223237" w14:textId="449FCFC8" w:rsidR="00011BDC" w:rsidRPr="00011BDC" w:rsidRDefault="00011BDC" w:rsidP="00D51E0F">
            <w:pPr>
              <w:pStyle w:val="ListParagraph"/>
              <w:spacing w:beforeLines="50" w:before="120" w:after="10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011BD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11BDC">
              <w:rPr>
                <w:rFonts w:ascii="Times New Roman" w:hAnsi="Times New Roman"/>
                <w:sz w:val="24"/>
                <w:szCs w:val="24"/>
              </w:rPr>
              <w:object w:dxaOrig="6540" w:dyaOrig="1440" w14:anchorId="01F8E618">
                <v:shape id="_x0000_i1039" type="#_x0000_t75" style="width:327.6pt;height:1in" o:ole="">
                  <v:imagedata r:id="rId25" o:title=""/>
                </v:shape>
                <o:OLEObject Type="Embed" ProgID="Equation.DSMT4" ShapeID="_x0000_i1039" DrawAspect="Content" ObjectID="_1765222046" r:id="rId26"/>
              </w:object>
            </w:r>
          </w:p>
          <w:p w14:paraId="1EA0BEC2" w14:textId="2E41E84B" w:rsidR="00011BDC" w:rsidRDefault="00011BDC" w:rsidP="00D51E0F">
            <w:pPr>
              <w:pStyle w:val="ListParagraph"/>
              <w:spacing w:beforeLines="50" w:before="120" w:after="10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011BDC">
              <w:rPr>
                <w:rFonts w:ascii="Times New Roman" w:hAnsi="Times New Roman"/>
                <w:b/>
                <w:bCs/>
                <w:sz w:val="24"/>
                <w:szCs w:val="24"/>
                <w:u w:val="single"/>
              </w:rPr>
              <w:t>Lưu ý:</w:t>
            </w:r>
            <w:r w:rsidRPr="00011BDC">
              <w:rPr>
                <w:rFonts w:ascii="Times New Roman" w:hAnsi="Times New Roman"/>
                <w:sz w:val="24"/>
                <w:szCs w:val="24"/>
              </w:rPr>
              <w:t xml:space="preserve"> Sinh viên làm theo phương pháp xác định từng thành phần vẫn được tính đủ điểm</w:t>
            </w:r>
            <w:r w:rsidRPr="00011BDC">
              <w:rPr>
                <w:rFonts w:ascii="Times New Roman" w:hAnsi="Times New Roman"/>
                <w:sz w:val="24"/>
                <w:szCs w:val="24"/>
              </w:rPr>
              <w:tab/>
            </w:r>
          </w:p>
        </w:tc>
        <w:tc>
          <w:tcPr>
            <w:tcW w:w="1174" w:type="dxa"/>
            <w:shd w:val="clear" w:color="auto" w:fill="auto"/>
          </w:tcPr>
          <w:p w14:paraId="0FF72101" w14:textId="77777777" w:rsidR="00D51E0F" w:rsidRDefault="00D51E0F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4B272110" w14:textId="77777777" w:rsidR="00D51E0F" w:rsidRDefault="00D51E0F" w:rsidP="00D51E0F">
            <w:pPr>
              <w:spacing w:beforeLines="50" w:before="120" w:after="10"/>
              <w:rPr>
                <w:rFonts w:ascii="Times New Roman" w:hAnsi="Times New Roman"/>
                <w:sz w:val="24"/>
                <w:szCs w:val="24"/>
              </w:rPr>
            </w:pPr>
          </w:p>
          <w:p w14:paraId="1C82C708" w14:textId="006F5BF3" w:rsidR="00011BDC" w:rsidRDefault="00011BDC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11BDC">
              <w:rPr>
                <w:rFonts w:ascii="Times New Roman" w:hAnsi="Times New Roman"/>
                <w:sz w:val="24"/>
                <w:szCs w:val="24"/>
              </w:rPr>
              <w:t>0.5đ</w:t>
            </w:r>
          </w:p>
          <w:p w14:paraId="17C2D0D3" w14:textId="67DAE139" w:rsidR="002459AF" w:rsidRDefault="002459AF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11BDC" w:rsidRPr="000632F8" w14:paraId="7A606926" w14:textId="77777777" w:rsidTr="00A5041E">
        <w:trPr>
          <w:trHeight w:val="144"/>
        </w:trPr>
        <w:tc>
          <w:tcPr>
            <w:tcW w:w="720" w:type="dxa"/>
            <w:shd w:val="clear" w:color="auto" w:fill="auto"/>
          </w:tcPr>
          <w:p w14:paraId="061052CE" w14:textId="4E713823" w:rsidR="00011BDC" w:rsidRPr="008F01D8" w:rsidRDefault="00D51E0F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e)</w:t>
            </w:r>
          </w:p>
        </w:tc>
        <w:tc>
          <w:tcPr>
            <w:tcW w:w="9086" w:type="dxa"/>
            <w:shd w:val="clear" w:color="auto" w:fill="auto"/>
          </w:tcPr>
          <w:p w14:paraId="2BFDA30A" w14:textId="53BF3A26" w:rsidR="00D51E0F" w:rsidRDefault="00011BDC" w:rsidP="00D51E0F">
            <w:pPr>
              <w:pStyle w:val="ListParagraph"/>
              <w:spacing w:beforeLines="50" w:before="120" w:after="10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D51E0F">
              <w:rPr>
                <w:rFonts w:ascii="Times New Roman" w:hAnsi="Times New Roman"/>
                <w:sz w:val="24"/>
                <w:szCs w:val="24"/>
              </w:rPr>
              <w:t xml:space="preserve">Tìm </w:t>
            </w:r>
            <w:r w:rsidR="00D51E0F" w:rsidRPr="00D51E0F">
              <w:rPr>
                <w:position w:val="-6"/>
              </w:rPr>
              <w:object w:dxaOrig="639" w:dyaOrig="320" w14:anchorId="127C6B75">
                <v:shape id="_x0000_i1040" type="#_x0000_t75" style="width:32.4pt;height:15.6pt" o:ole="">
                  <v:imagedata r:id="rId27" o:title=""/>
                </v:shape>
                <o:OLEObject Type="Embed" ProgID="Equation.DSMT4" ShapeID="_x0000_i1040" DrawAspect="Content" ObjectID="_1765222047" r:id="rId28"/>
              </w:object>
            </w:r>
          </w:p>
          <w:p w14:paraId="3B455891" w14:textId="3C647BA4" w:rsidR="00011BDC" w:rsidRDefault="00D51E0F" w:rsidP="00D51E0F">
            <w:pPr>
              <w:pStyle w:val="ListParagraph"/>
              <w:spacing w:beforeLines="50" w:before="120" w:after="10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1E0F">
              <w:rPr>
                <w:rFonts w:ascii="Times New Roman" w:hAnsi="Times New Roman" w:cs="Times New Roman"/>
                <w:position w:val="-88"/>
                <w:sz w:val="24"/>
              </w:rPr>
              <w:object w:dxaOrig="4599" w:dyaOrig="1880" w14:anchorId="581FCEE4">
                <v:shape id="_x0000_i1041" type="#_x0000_t75" style="width:234pt;height:90.6pt" o:ole="">
                  <v:imagedata r:id="rId29" o:title=""/>
                </v:shape>
                <o:OLEObject Type="Embed" ProgID="Equation.DSMT4" ShapeID="_x0000_i1041" DrawAspect="Content" ObjectID="_1765222048" r:id="rId30"/>
              </w:object>
            </w:r>
          </w:p>
        </w:tc>
        <w:tc>
          <w:tcPr>
            <w:tcW w:w="1174" w:type="dxa"/>
            <w:shd w:val="clear" w:color="auto" w:fill="auto"/>
          </w:tcPr>
          <w:p w14:paraId="67C525BD" w14:textId="77777777" w:rsidR="00D51E0F" w:rsidRDefault="00D51E0F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3A5E3F24" w14:textId="77777777" w:rsidR="00D51E0F" w:rsidRDefault="00D51E0F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6E638133" w14:textId="6B83B0C7" w:rsidR="00011BDC" w:rsidRPr="00011BDC" w:rsidRDefault="00011BDC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.</w:t>
            </w:r>
            <w:r w:rsidR="00D51E0F">
              <w:rPr>
                <w:rFonts w:ascii="Times New Roman" w:hAnsi="Times New Roman"/>
                <w:sz w:val="24"/>
                <w:szCs w:val="24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>5đ</w:t>
            </w:r>
          </w:p>
        </w:tc>
      </w:tr>
      <w:tr w:rsidR="003560B3" w:rsidRPr="00F66CB3" w14:paraId="330C539D" w14:textId="77777777" w:rsidTr="00A5041E">
        <w:trPr>
          <w:trHeight w:val="1695"/>
        </w:trPr>
        <w:tc>
          <w:tcPr>
            <w:tcW w:w="720" w:type="dxa"/>
            <w:shd w:val="clear" w:color="auto" w:fill="auto"/>
          </w:tcPr>
          <w:p w14:paraId="1F73030B" w14:textId="399034F4" w:rsidR="003B3F35" w:rsidRDefault="008F01D8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="00D51E0F">
              <w:rPr>
                <w:rFonts w:ascii="Times New Roman" w:hAnsi="Times New Roman"/>
                <w:sz w:val="24"/>
                <w:szCs w:val="24"/>
              </w:rPr>
              <w:t>a</w:t>
            </w:r>
          </w:p>
          <w:p w14:paraId="1A4889F3" w14:textId="77777777" w:rsidR="00A85DB1" w:rsidRDefault="00A85DB1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6BE0F7A8" w14:textId="77777777" w:rsidR="00A85DB1" w:rsidRDefault="00A85DB1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3089D3B4" w14:textId="77777777" w:rsidR="00A85DB1" w:rsidRDefault="00A85DB1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328B7AFB" w14:textId="77777777" w:rsidR="00A85DB1" w:rsidRDefault="00A85DB1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26B9C5AA" w14:textId="5D99D02D" w:rsidR="00C35FC8" w:rsidRPr="00F66CB3" w:rsidRDefault="00C35FC8" w:rsidP="00963220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86" w:type="dxa"/>
            <w:shd w:val="clear" w:color="auto" w:fill="auto"/>
          </w:tcPr>
          <w:p w14:paraId="02B6BDEE" w14:textId="22350392" w:rsidR="00963220" w:rsidRPr="0045055E" w:rsidRDefault="0007352A" w:rsidP="00963220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352A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 wp14:anchorId="56547B60" wp14:editId="74BDF239">
                  <wp:extent cx="3902710" cy="2583694"/>
                  <wp:effectExtent l="0" t="0" r="2540" b="762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33908" cy="26043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74" w:type="dxa"/>
            <w:shd w:val="clear" w:color="auto" w:fill="auto"/>
          </w:tcPr>
          <w:p w14:paraId="415218A6" w14:textId="77777777" w:rsidR="009933E6" w:rsidRDefault="009933E6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5CA71D19" w14:textId="1737C139" w:rsidR="009933E6" w:rsidRDefault="009933E6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50FC7794" w14:textId="00845ABC" w:rsidR="00963220" w:rsidRDefault="00963220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70999C56" w14:textId="77777777" w:rsidR="00963220" w:rsidRDefault="00963220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4325DD80" w14:textId="05886569" w:rsidR="003B3F35" w:rsidRPr="00F66CB3" w:rsidRDefault="00790F8B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="003B3F35" w:rsidRPr="00F66CB3">
              <w:rPr>
                <w:rFonts w:ascii="Times New Roman" w:hAnsi="Times New Roman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sz w:val="24"/>
                <w:szCs w:val="24"/>
              </w:rPr>
              <w:t>0</w:t>
            </w:r>
            <w:r w:rsidR="003B3F35" w:rsidRPr="00F66CB3">
              <w:rPr>
                <w:rFonts w:ascii="Times New Roman" w:hAnsi="Times New Roman"/>
                <w:sz w:val="24"/>
                <w:szCs w:val="24"/>
              </w:rPr>
              <w:t xml:space="preserve"> đ</w:t>
            </w:r>
          </w:p>
          <w:p w14:paraId="1EAF5CF5" w14:textId="77777777" w:rsidR="003B3F35" w:rsidRDefault="003B3F35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488DD43B" w14:textId="77777777" w:rsidR="00554749" w:rsidRDefault="00554749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0413C23D" w14:textId="77777777" w:rsidR="00A85DB1" w:rsidRPr="00F66CB3" w:rsidRDefault="00A85DB1" w:rsidP="001E11BD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4EFF4BD0" w14:textId="7F635EB3" w:rsidR="008F1AD1" w:rsidRPr="00F66CB3" w:rsidRDefault="008F1AD1" w:rsidP="000E6C23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63220" w:rsidRPr="00F66CB3" w14:paraId="0339CBCB" w14:textId="77777777" w:rsidTr="00A5041E">
        <w:trPr>
          <w:trHeight w:val="1695"/>
        </w:trPr>
        <w:tc>
          <w:tcPr>
            <w:tcW w:w="720" w:type="dxa"/>
            <w:shd w:val="clear" w:color="auto" w:fill="auto"/>
          </w:tcPr>
          <w:p w14:paraId="78CB7370" w14:textId="77777777" w:rsidR="00963220" w:rsidRDefault="00963220" w:rsidP="00963220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b</w:t>
            </w:r>
          </w:p>
          <w:p w14:paraId="40BAEDFE" w14:textId="77777777" w:rsidR="00963220" w:rsidRDefault="00963220" w:rsidP="00963220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86" w:type="dxa"/>
            <w:shd w:val="clear" w:color="auto" w:fill="auto"/>
          </w:tcPr>
          <w:p w14:paraId="5E48ED15" w14:textId="2CCE9FB8" w:rsidR="00963220" w:rsidRPr="0007352A" w:rsidRDefault="00963220" w:rsidP="00963220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63220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 wp14:anchorId="0DD21C48" wp14:editId="3A21EAFD">
                  <wp:extent cx="3464517" cy="3715924"/>
                  <wp:effectExtent l="0" t="0" r="3175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81026" cy="37336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74" w:type="dxa"/>
            <w:shd w:val="clear" w:color="auto" w:fill="auto"/>
          </w:tcPr>
          <w:p w14:paraId="6E53B76D" w14:textId="77777777" w:rsidR="00963220" w:rsidRDefault="00963220" w:rsidP="00963220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42F160B4" w14:textId="77777777" w:rsidR="00963220" w:rsidRDefault="00963220" w:rsidP="00963220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46BC3F2A" w14:textId="77777777" w:rsidR="00963220" w:rsidRDefault="00963220" w:rsidP="00963220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4D57DE50" w14:textId="77777777" w:rsidR="00963220" w:rsidRDefault="00963220" w:rsidP="00963220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615A735E" w14:textId="77777777" w:rsidR="00963220" w:rsidRDefault="00963220" w:rsidP="00963220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7AB6932B" w14:textId="77777777" w:rsidR="00963220" w:rsidRDefault="00963220" w:rsidP="00963220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7C898D87" w14:textId="78D903BD" w:rsidR="00963220" w:rsidRPr="00F66CB3" w:rsidRDefault="00706995" w:rsidP="00963220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="00963220" w:rsidRPr="00F66CB3">
              <w:rPr>
                <w:rFonts w:ascii="Times New Roman" w:hAnsi="Times New Roman"/>
                <w:sz w:val="24"/>
                <w:szCs w:val="24"/>
              </w:rPr>
              <w:t>.</w:t>
            </w:r>
            <w:r w:rsidR="00963220">
              <w:rPr>
                <w:rFonts w:ascii="Times New Roman" w:hAnsi="Times New Roman"/>
                <w:sz w:val="24"/>
                <w:szCs w:val="24"/>
              </w:rPr>
              <w:t>0</w:t>
            </w:r>
            <w:r w:rsidR="00963220" w:rsidRPr="00F66CB3">
              <w:rPr>
                <w:rFonts w:ascii="Times New Roman" w:hAnsi="Times New Roman"/>
                <w:sz w:val="24"/>
                <w:szCs w:val="24"/>
              </w:rPr>
              <w:t xml:space="preserve"> đ</w:t>
            </w:r>
          </w:p>
          <w:p w14:paraId="2EBC273B" w14:textId="77777777" w:rsidR="00963220" w:rsidRDefault="00963220" w:rsidP="00963220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C5CA2" w:rsidRPr="00F66CB3" w14:paraId="6B6FA243" w14:textId="77777777" w:rsidTr="00A5041E">
        <w:trPr>
          <w:trHeight w:val="144"/>
        </w:trPr>
        <w:tc>
          <w:tcPr>
            <w:tcW w:w="720" w:type="dxa"/>
            <w:tcBorders>
              <w:bottom w:val="single" w:sz="4" w:space="0" w:color="auto"/>
            </w:tcBorders>
            <w:shd w:val="clear" w:color="auto" w:fill="auto"/>
          </w:tcPr>
          <w:p w14:paraId="7D6E0602" w14:textId="14B115BB" w:rsidR="003C5CA2" w:rsidRPr="00DB24EE" w:rsidRDefault="003C5CA2" w:rsidP="003C5CA2">
            <w:pPr>
              <w:spacing w:beforeLines="50" w:before="120" w:after="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a)</w:t>
            </w:r>
          </w:p>
          <w:p w14:paraId="3E7AF897" w14:textId="77777777" w:rsidR="003C5CA2" w:rsidRDefault="003C5CA2" w:rsidP="003C5CA2">
            <w:pPr>
              <w:spacing w:beforeLines="50" w:before="120" w:after="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86" w:type="dxa"/>
            <w:tcBorders>
              <w:bottom w:val="single" w:sz="4" w:space="0" w:color="auto"/>
            </w:tcBorders>
            <w:shd w:val="clear" w:color="auto" w:fill="auto"/>
          </w:tcPr>
          <w:p w14:paraId="486C3F86" w14:textId="77777777" w:rsidR="003C5CA2" w:rsidRPr="003C5CA2" w:rsidRDefault="003C5CA2" w:rsidP="003C5CA2">
            <w:pPr>
              <w:pStyle w:val="ListParagraph"/>
              <w:spacing w:beforeLines="50" w:before="120" w:after="0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B24EE">
              <w:rPr>
                <w:rFonts w:ascii="Times New Roman" w:hAnsi="Times New Roman"/>
                <w:sz w:val="24"/>
                <w:szCs w:val="24"/>
              </w:rPr>
              <w:t>Bảng I/O:</w:t>
            </w:r>
          </w:p>
          <w:tbl>
            <w:tblPr>
              <w:tblStyle w:val="TableGrid"/>
              <w:tblW w:w="0" w:type="auto"/>
              <w:tblInd w:w="730" w:type="dxa"/>
              <w:tblLayout w:type="fixed"/>
              <w:tblLook w:val="04A0" w:firstRow="1" w:lastRow="0" w:firstColumn="1" w:lastColumn="0" w:noHBand="0" w:noVBand="1"/>
            </w:tblPr>
            <w:tblGrid>
              <w:gridCol w:w="1507"/>
              <w:gridCol w:w="2468"/>
              <w:gridCol w:w="1630"/>
              <w:gridCol w:w="2344"/>
            </w:tblGrid>
            <w:tr w:rsidR="003C5CA2" w:rsidRPr="00DB24EE" w14:paraId="6087308A" w14:textId="77777777" w:rsidTr="007B283D">
              <w:trPr>
                <w:trHeight w:val="274"/>
              </w:trPr>
              <w:tc>
                <w:tcPr>
                  <w:tcW w:w="1507" w:type="dxa"/>
                  <w:tcBorders>
                    <w:bottom w:val="single" w:sz="4" w:space="0" w:color="auto"/>
                  </w:tcBorders>
                </w:tcPr>
                <w:p w14:paraId="7BCDD15E" w14:textId="77777777" w:rsidR="003C5CA2" w:rsidRPr="00DB24EE" w:rsidRDefault="003C5CA2" w:rsidP="003C5CA2">
                  <w:pPr>
                    <w:pStyle w:val="ListParagraph"/>
                    <w:spacing w:beforeLines="50" w:before="120"/>
                    <w:ind w:left="0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DB24EE">
                    <w:rPr>
                      <w:rFonts w:ascii="Times New Roman" w:hAnsi="Times New Roman"/>
                      <w:sz w:val="24"/>
                      <w:szCs w:val="24"/>
                    </w:rPr>
                    <w:t>Input name</w:t>
                  </w:r>
                </w:p>
              </w:tc>
              <w:tc>
                <w:tcPr>
                  <w:tcW w:w="2468" w:type="dxa"/>
                  <w:tcBorders>
                    <w:bottom w:val="single" w:sz="4" w:space="0" w:color="auto"/>
                  </w:tcBorders>
                </w:tcPr>
                <w:p w14:paraId="21E5ED40" w14:textId="77777777" w:rsidR="003C5CA2" w:rsidRPr="00DB24EE" w:rsidRDefault="003C5CA2" w:rsidP="003C5CA2">
                  <w:pPr>
                    <w:pStyle w:val="ListParagraph"/>
                    <w:spacing w:beforeLines="50" w:before="120"/>
                    <w:ind w:left="0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DB24EE">
                    <w:rPr>
                      <w:rFonts w:ascii="Times New Roman" w:hAnsi="Times New Roman"/>
                      <w:sz w:val="24"/>
                      <w:szCs w:val="24"/>
                    </w:rPr>
                    <w:t>Address</w:t>
                  </w:r>
                </w:p>
              </w:tc>
              <w:tc>
                <w:tcPr>
                  <w:tcW w:w="1630" w:type="dxa"/>
                  <w:tcBorders>
                    <w:bottom w:val="single" w:sz="4" w:space="0" w:color="auto"/>
                  </w:tcBorders>
                </w:tcPr>
                <w:p w14:paraId="0CCB6B86" w14:textId="77777777" w:rsidR="003C5CA2" w:rsidRPr="00DB24EE" w:rsidRDefault="003C5CA2" w:rsidP="003C5CA2">
                  <w:pPr>
                    <w:pStyle w:val="ListParagraph"/>
                    <w:spacing w:beforeLines="50" w:before="120"/>
                    <w:ind w:left="0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DB24EE">
                    <w:rPr>
                      <w:rFonts w:ascii="Times New Roman" w:hAnsi="Times New Roman"/>
                      <w:sz w:val="24"/>
                      <w:szCs w:val="24"/>
                    </w:rPr>
                    <w:t>Output name</w:t>
                  </w:r>
                </w:p>
              </w:tc>
              <w:tc>
                <w:tcPr>
                  <w:tcW w:w="2344" w:type="dxa"/>
                  <w:tcBorders>
                    <w:bottom w:val="single" w:sz="4" w:space="0" w:color="auto"/>
                  </w:tcBorders>
                </w:tcPr>
                <w:p w14:paraId="72E89ACA" w14:textId="77777777" w:rsidR="003C5CA2" w:rsidRPr="00DB24EE" w:rsidRDefault="003C5CA2" w:rsidP="003C5CA2">
                  <w:pPr>
                    <w:pStyle w:val="ListParagraph"/>
                    <w:spacing w:beforeLines="50" w:before="120"/>
                    <w:ind w:left="0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DB24EE">
                    <w:rPr>
                      <w:rFonts w:ascii="Times New Roman" w:hAnsi="Times New Roman"/>
                      <w:sz w:val="24"/>
                      <w:szCs w:val="24"/>
                    </w:rPr>
                    <w:t>Address</w:t>
                  </w:r>
                </w:p>
              </w:tc>
            </w:tr>
            <w:tr w:rsidR="003C5CA2" w:rsidRPr="00DB24EE" w14:paraId="5664D92F" w14:textId="77777777" w:rsidTr="00916067">
              <w:trPr>
                <w:trHeight w:val="400"/>
              </w:trPr>
              <w:tc>
                <w:tcPr>
                  <w:tcW w:w="1507" w:type="dxa"/>
                </w:tcPr>
                <w:p w14:paraId="3D5E1365" w14:textId="77777777" w:rsidR="003C5CA2" w:rsidRPr="00DB24EE" w:rsidRDefault="003C5CA2" w:rsidP="003C5CA2">
                  <w:pPr>
                    <w:pStyle w:val="ListParagraph"/>
                    <w:spacing w:beforeLines="50" w:before="120"/>
                    <w:ind w:left="0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DB24EE">
                    <w:rPr>
                      <w:rFonts w:ascii="Times New Roman" w:hAnsi="Times New Roman"/>
                      <w:sz w:val="24"/>
                      <w:szCs w:val="24"/>
                    </w:rPr>
                    <w:t>Sensor</w:t>
                  </w:r>
                  <w:r>
                    <w:rPr>
                      <w:rFonts w:ascii="Times New Roman" w:hAnsi="Times New Roman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2468" w:type="dxa"/>
                  <w:tcBorders>
                    <w:bottom w:val="single" w:sz="4" w:space="0" w:color="auto"/>
                  </w:tcBorders>
                </w:tcPr>
                <w:p w14:paraId="5D1AEDCB" w14:textId="77777777" w:rsidR="003C5CA2" w:rsidRPr="00DB24EE" w:rsidRDefault="003C5CA2" w:rsidP="003C5CA2">
                  <w:pPr>
                    <w:pStyle w:val="ListParagraph"/>
                    <w:spacing w:beforeLines="50" w:before="120"/>
                    <w:ind w:left="0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DB24EE">
                    <w:rPr>
                      <w:rFonts w:ascii="Times New Roman" w:hAnsi="Times New Roman"/>
                      <w:sz w:val="24"/>
                      <w:szCs w:val="24"/>
                    </w:rPr>
                    <w:t>DI.0</w:t>
                  </w:r>
                </w:p>
              </w:tc>
              <w:tc>
                <w:tcPr>
                  <w:tcW w:w="1630" w:type="dxa"/>
                  <w:tcBorders>
                    <w:bottom w:val="single" w:sz="4" w:space="0" w:color="auto"/>
                  </w:tcBorders>
                </w:tcPr>
                <w:p w14:paraId="6D21785C" w14:textId="77777777" w:rsidR="003C5CA2" w:rsidRPr="00DB24EE" w:rsidRDefault="003C5CA2" w:rsidP="003C5CA2">
                  <w:pPr>
                    <w:pStyle w:val="ListParagraph"/>
                    <w:spacing w:beforeLines="50" w:before="120"/>
                    <w:ind w:left="0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DB24EE">
                    <w:rPr>
                      <w:rFonts w:ascii="Times New Roman" w:hAnsi="Times New Roman"/>
                      <w:sz w:val="24"/>
                      <w:szCs w:val="24"/>
                    </w:rPr>
                    <w:t>Conveyor</w:t>
                  </w:r>
                  <w:r>
                    <w:rPr>
                      <w:rFonts w:ascii="Times New Roman" w:hAnsi="Times New Roman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2344" w:type="dxa"/>
                  <w:tcBorders>
                    <w:bottom w:val="single" w:sz="4" w:space="0" w:color="auto"/>
                  </w:tcBorders>
                </w:tcPr>
                <w:p w14:paraId="381345AD" w14:textId="77777777" w:rsidR="003C5CA2" w:rsidRPr="00DB24EE" w:rsidRDefault="003C5CA2" w:rsidP="003C5CA2">
                  <w:pPr>
                    <w:pStyle w:val="ListParagraph"/>
                    <w:spacing w:beforeLines="50" w:before="120"/>
                    <w:ind w:left="0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DB24EE">
                    <w:rPr>
                      <w:rFonts w:ascii="Times New Roman" w:hAnsi="Times New Roman"/>
                      <w:sz w:val="24"/>
                      <w:szCs w:val="24"/>
                    </w:rPr>
                    <w:t>D0.0</w:t>
                  </w:r>
                </w:p>
              </w:tc>
            </w:tr>
            <w:tr w:rsidR="003C5CA2" w:rsidRPr="00DB24EE" w14:paraId="470086F6" w14:textId="77777777" w:rsidTr="007B283D">
              <w:trPr>
                <w:trHeight w:val="400"/>
              </w:trPr>
              <w:tc>
                <w:tcPr>
                  <w:tcW w:w="1507" w:type="dxa"/>
                  <w:tcBorders>
                    <w:bottom w:val="single" w:sz="4" w:space="0" w:color="auto"/>
                  </w:tcBorders>
                </w:tcPr>
                <w:p w14:paraId="75ECCA05" w14:textId="77777777" w:rsidR="003C5CA2" w:rsidRPr="00DB24EE" w:rsidRDefault="003C5CA2" w:rsidP="003C5CA2">
                  <w:pPr>
                    <w:pStyle w:val="ListParagraph"/>
                    <w:spacing w:beforeLines="50" w:before="120"/>
                    <w:ind w:left="0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DB24EE">
                    <w:rPr>
                      <w:rFonts w:ascii="Times New Roman" w:hAnsi="Times New Roman"/>
                      <w:sz w:val="24"/>
                      <w:szCs w:val="24"/>
                    </w:rPr>
                    <w:t>Sensor</w:t>
                  </w:r>
                  <w:r>
                    <w:rPr>
                      <w:rFonts w:ascii="Times New Roman" w:hAnsi="Times New Roman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2468" w:type="dxa"/>
                  <w:tcBorders>
                    <w:bottom w:val="single" w:sz="4" w:space="0" w:color="auto"/>
                  </w:tcBorders>
                </w:tcPr>
                <w:p w14:paraId="180F1BE1" w14:textId="77777777" w:rsidR="003C5CA2" w:rsidRPr="00DB24EE" w:rsidRDefault="003C5CA2" w:rsidP="003C5CA2">
                  <w:pPr>
                    <w:pStyle w:val="ListParagraph"/>
                    <w:spacing w:beforeLines="50" w:before="120"/>
                    <w:ind w:left="0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DB24EE">
                    <w:rPr>
                      <w:rFonts w:ascii="Times New Roman" w:hAnsi="Times New Roman"/>
                      <w:sz w:val="24"/>
                      <w:szCs w:val="24"/>
                    </w:rPr>
                    <w:t>DI.</w:t>
                  </w:r>
                  <w:r>
                    <w:rPr>
                      <w:rFonts w:ascii="Times New Roman" w:hAnsi="Times New Roman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1630" w:type="dxa"/>
                  <w:tcBorders>
                    <w:bottom w:val="single" w:sz="4" w:space="0" w:color="auto"/>
                  </w:tcBorders>
                </w:tcPr>
                <w:p w14:paraId="16AD362C" w14:textId="33DBDAC4" w:rsidR="003C5CA2" w:rsidRPr="00DB24EE" w:rsidRDefault="003C5CA2" w:rsidP="003C5CA2">
                  <w:pPr>
                    <w:pStyle w:val="ListParagraph"/>
                    <w:spacing w:beforeLines="50" w:before="120"/>
                    <w:ind w:left="0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DB24EE">
                    <w:rPr>
                      <w:rFonts w:ascii="Times New Roman" w:hAnsi="Times New Roman"/>
                      <w:sz w:val="24"/>
                      <w:szCs w:val="24"/>
                    </w:rPr>
                    <w:t>Conveyo</w:t>
                  </w:r>
                  <w:r>
                    <w:rPr>
                      <w:rFonts w:ascii="Times New Roman" w:hAnsi="Times New Roman"/>
                      <w:sz w:val="24"/>
                      <w:szCs w:val="24"/>
                    </w:rPr>
                    <w:t>r2</w:t>
                  </w:r>
                </w:p>
              </w:tc>
              <w:tc>
                <w:tcPr>
                  <w:tcW w:w="2344" w:type="dxa"/>
                  <w:tcBorders>
                    <w:bottom w:val="single" w:sz="4" w:space="0" w:color="auto"/>
                  </w:tcBorders>
                </w:tcPr>
                <w:p w14:paraId="0E03E8A4" w14:textId="77777777" w:rsidR="003C5CA2" w:rsidRPr="00DB24EE" w:rsidRDefault="003C5CA2" w:rsidP="003C5CA2">
                  <w:pPr>
                    <w:pStyle w:val="ListParagraph"/>
                    <w:spacing w:beforeLines="50" w:before="120"/>
                    <w:ind w:left="0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DB24EE">
                    <w:rPr>
                      <w:rFonts w:ascii="Times New Roman" w:hAnsi="Times New Roman"/>
                      <w:sz w:val="24"/>
                      <w:szCs w:val="24"/>
                    </w:rPr>
                    <w:t>D0.</w:t>
                  </w:r>
                  <w:r>
                    <w:rPr>
                      <w:rFonts w:ascii="Times New Roman" w:hAnsi="Times New Roman"/>
                      <w:sz w:val="24"/>
                      <w:szCs w:val="24"/>
                    </w:rPr>
                    <w:t>1</w:t>
                  </w:r>
                </w:p>
              </w:tc>
            </w:tr>
            <w:tr w:rsidR="007B283D" w:rsidRPr="00DB24EE" w14:paraId="2187946F" w14:textId="77777777" w:rsidTr="007B283D">
              <w:trPr>
                <w:trHeight w:val="400"/>
              </w:trPr>
              <w:tc>
                <w:tcPr>
                  <w:tcW w:w="1507" w:type="dxa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</w:tcPr>
                <w:p w14:paraId="2A03EB87" w14:textId="77777777" w:rsidR="007B283D" w:rsidRPr="00DB24EE" w:rsidRDefault="007B283D" w:rsidP="003C5CA2">
                  <w:pPr>
                    <w:pStyle w:val="ListParagraph"/>
                    <w:spacing w:beforeLines="50" w:before="120"/>
                    <w:ind w:left="0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2468" w:type="dxa"/>
                  <w:tcBorders>
                    <w:top w:val="single" w:sz="4" w:space="0" w:color="auto"/>
                    <w:left w:val="nil"/>
                    <w:bottom w:val="nil"/>
                    <w:right w:val="single" w:sz="4" w:space="0" w:color="auto"/>
                  </w:tcBorders>
                </w:tcPr>
                <w:p w14:paraId="736F75FA" w14:textId="77777777" w:rsidR="007B283D" w:rsidRPr="00DB24EE" w:rsidRDefault="007B283D" w:rsidP="003C5CA2">
                  <w:pPr>
                    <w:pStyle w:val="ListParagraph"/>
                    <w:spacing w:beforeLines="50" w:before="120"/>
                    <w:ind w:left="0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1630" w:type="dxa"/>
                  <w:tcBorders>
                    <w:top w:val="single" w:sz="4" w:space="0" w:color="auto"/>
                    <w:left w:val="single" w:sz="4" w:space="0" w:color="auto"/>
                  </w:tcBorders>
                </w:tcPr>
                <w:p w14:paraId="160DF328" w14:textId="562A9AAC" w:rsidR="007B283D" w:rsidRPr="00DB24EE" w:rsidRDefault="007B283D" w:rsidP="003C5CA2">
                  <w:pPr>
                    <w:pStyle w:val="ListParagraph"/>
                    <w:spacing w:beforeLines="50" w:before="120"/>
                    <w:ind w:left="0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/>
                      <w:sz w:val="24"/>
                      <w:szCs w:val="24"/>
                    </w:rPr>
                    <w:t>Gripper</w:t>
                  </w:r>
                </w:p>
              </w:tc>
              <w:tc>
                <w:tcPr>
                  <w:tcW w:w="2344" w:type="dxa"/>
                  <w:tcBorders>
                    <w:top w:val="single" w:sz="4" w:space="0" w:color="auto"/>
                  </w:tcBorders>
                </w:tcPr>
                <w:p w14:paraId="3035F869" w14:textId="465A9A62" w:rsidR="007B283D" w:rsidRPr="00DB24EE" w:rsidRDefault="007B283D" w:rsidP="003C5CA2">
                  <w:pPr>
                    <w:pStyle w:val="ListParagraph"/>
                    <w:spacing w:beforeLines="50" w:before="120"/>
                    <w:ind w:left="0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DB24EE">
                    <w:rPr>
                      <w:rFonts w:ascii="Times New Roman" w:hAnsi="Times New Roman"/>
                      <w:sz w:val="24"/>
                      <w:szCs w:val="24"/>
                    </w:rPr>
                    <w:t>D0.</w:t>
                  </w:r>
                  <w:r>
                    <w:rPr>
                      <w:rFonts w:ascii="Times New Roman" w:hAnsi="Times New Roman"/>
                      <w:sz w:val="24"/>
                      <w:szCs w:val="24"/>
                    </w:rPr>
                    <w:t>2</w:t>
                  </w:r>
                </w:p>
              </w:tc>
            </w:tr>
          </w:tbl>
          <w:p w14:paraId="7A466BB9" w14:textId="77777777" w:rsidR="003C5CA2" w:rsidRDefault="003C5CA2" w:rsidP="003C5CA2">
            <w:pPr>
              <w:pStyle w:val="ListParagraph"/>
              <w:spacing w:beforeLines="50" w:before="120" w:after="0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Lưu ý: Sinh viên được phép cấu hình các chân I/0 khác có cùng chức năng cho tủ.</w:t>
            </w:r>
          </w:p>
          <w:p w14:paraId="3E2A4445" w14:textId="6947B08B" w:rsidR="003C5CA2" w:rsidRDefault="003C5CA2" w:rsidP="003C5CA2">
            <w:pPr>
              <w:pStyle w:val="ListParagraph"/>
              <w:spacing w:beforeLines="50" w:before="120" w:after="0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B24EE">
              <w:rPr>
                <w:rFonts w:ascii="Times New Roman" w:hAnsi="Times New Roman"/>
                <w:sz w:val="24"/>
                <w:szCs w:val="24"/>
              </w:rPr>
              <w:t>Sơ đồ đấu dây:</w:t>
            </w:r>
          </w:p>
          <w:p w14:paraId="7E4CB76F" w14:textId="77777777" w:rsidR="0044501C" w:rsidRDefault="0044501C" w:rsidP="003C5CA2">
            <w:pPr>
              <w:pStyle w:val="ListParagraph"/>
              <w:spacing w:beforeLines="50" w:before="120" w:after="0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  <w:p w14:paraId="5171B8E7" w14:textId="7092F41A" w:rsidR="0044501C" w:rsidRDefault="007B283D" w:rsidP="003C5CA2">
            <w:pPr>
              <w:pStyle w:val="ListParagraph"/>
              <w:spacing w:beforeLines="50" w:before="120" w:after="0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7B283D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 wp14:anchorId="50AB763E" wp14:editId="5CE3F878">
                  <wp:extent cx="5632450" cy="2672080"/>
                  <wp:effectExtent l="0" t="0" r="635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32450" cy="2672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C60D2BC" w14:textId="77777777" w:rsidR="0044501C" w:rsidRDefault="0044501C" w:rsidP="003C5CA2">
            <w:pPr>
              <w:pStyle w:val="ListParagraph"/>
              <w:spacing w:beforeLines="50" w:before="120" w:after="0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  <w:p w14:paraId="0E9F9F49" w14:textId="2B99D965" w:rsidR="0044501C" w:rsidRPr="003C5CA2" w:rsidRDefault="007B283D" w:rsidP="003C5CA2">
            <w:pPr>
              <w:pStyle w:val="ListParagraph"/>
              <w:spacing w:beforeLines="50" w:before="120" w:after="0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7B283D">
              <w:rPr>
                <w:rFonts w:ascii="Times New Roman" w:hAnsi="Times New Roman"/>
                <w:noProof/>
                <w:sz w:val="24"/>
                <w:szCs w:val="24"/>
              </w:rPr>
              <w:lastRenderedPageBreak/>
              <w:drawing>
                <wp:inline distT="0" distB="0" distL="0" distR="0" wp14:anchorId="4835BE6C" wp14:editId="50D7210E">
                  <wp:extent cx="5632450" cy="4159885"/>
                  <wp:effectExtent l="0" t="0" r="635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32450" cy="4159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74" w:type="dxa"/>
            <w:tcBorders>
              <w:bottom w:val="single" w:sz="4" w:space="0" w:color="auto"/>
            </w:tcBorders>
            <w:shd w:val="clear" w:color="auto" w:fill="auto"/>
          </w:tcPr>
          <w:p w14:paraId="0EF26099" w14:textId="020FDCF7" w:rsidR="00B71049" w:rsidRPr="00F66CB3" w:rsidRDefault="00B71049" w:rsidP="00B71049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</w:t>
            </w:r>
            <w:r w:rsidRPr="00F66CB3">
              <w:rPr>
                <w:rFonts w:ascii="Times New Roman" w:hAnsi="Times New Roman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sz w:val="24"/>
                <w:szCs w:val="24"/>
              </w:rPr>
              <w:t>5</w:t>
            </w:r>
            <w:r w:rsidRPr="00F66CB3">
              <w:rPr>
                <w:rFonts w:ascii="Times New Roman" w:hAnsi="Times New Roman"/>
                <w:sz w:val="24"/>
                <w:szCs w:val="24"/>
              </w:rPr>
              <w:t xml:space="preserve"> đ</w:t>
            </w:r>
          </w:p>
          <w:p w14:paraId="7938A6B2" w14:textId="77777777" w:rsidR="003C5CA2" w:rsidRDefault="003C5CA2" w:rsidP="003C5CA2">
            <w:pPr>
              <w:spacing w:beforeLines="50" w:before="120" w:after="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337EA71F" w14:textId="77777777" w:rsidR="00B71049" w:rsidRDefault="00B71049" w:rsidP="003C5CA2">
            <w:pPr>
              <w:spacing w:beforeLines="50" w:before="120" w:after="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10EB25AA" w14:textId="77777777" w:rsidR="00B71049" w:rsidRDefault="00B71049" w:rsidP="003C5CA2">
            <w:pPr>
              <w:spacing w:beforeLines="50" w:before="120" w:after="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22EBFA71" w14:textId="77777777" w:rsidR="00B71049" w:rsidRDefault="00B71049" w:rsidP="003C5CA2">
            <w:pPr>
              <w:spacing w:beforeLines="50" w:before="120" w:after="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06E0AD27" w14:textId="77777777" w:rsidR="00B71049" w:rsidRDefault="00B71049" w:rsidP="003C5CA2">
            <w:pPr>
              <w:spacing w:beforeLines="50" w:before="120" w:after="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1CAE729D" w14:textId="015954D3" w:rsidR="00B71049" w:rsidRPr="00DB24EE" w:rsidRDefault="00B71049" w:rsidP="00B71049">
            <w:pPr>
              <w:spacing w:beforeLines="50" w:before="120"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C5CA2" w:rsidRPr="00F66CB3" w14:paraId="1C8EDEC1" w14:textId="77777777" w:rsidTr="007B283D">
        <w:trPr>
          <w:trHeight w:val="144"/>
        </w:trPr>
        <w:tc>
          <w:tcPr>
            <w:tcW w:w="720" w:type="dxa"/>
            <w:shd w:val="clear" w:color="auto" w:fill="auto"/>
          </w:tcPr>
          <w:p w14:paraId="30FC8BDD" w14:textId="2B91E3B0" w:rsidR="003C5CA2" w:rsidRPr="00DB24EE" w:rsidRDefault="003C5CA2" w:rsidP="003C5CA2">
            <w:pPr>
              <w:spacing w:beforeLines="50" w:before="120" w:after="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b)</w:t>
            </w:r>
          </w:p>
          <w:p w14:paraId="31D86589" w14:textId="77777777" w:rsidR="003C5CA2" w:rsidRDefault="003C5CA2" w:rsidP="003C5CA2">
            <w:pPr>
              <w:spacing w:beforeLines="50" w:before="120" w:after="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86" w:type="dxa"/>
            <w:shd w:val="clear" w:color="auto" w:fill="auto"/>
          </w:tcPr>
          <w:p w14:paraId="526453A9" w14:textId="19A7ECB2" w:rsidR="007B283D" w:rsidRPr="007B283D" w:rsidRDefault="007B283D" w:rsidP="007B283D">
            <w:pPr>
              <w:spacing w:beforeLines="50" w:before="120" w:after="0"/>
              <w:rPr>
                <w:rFonts w:ascii="Times New Roman" w:hAnsi="Times New Roman"/>
                <w:sz w:val="24"/>
                <w:szCs w:val="24"/>
              </w:rPr>
            </w:pPr>
          </w:p>
          <w:p w14:paraId="5A302A86" w14:textId="06072B19" w:rsidR="007B283D" w:rsidRDefault="007B283D" w:rsidP="000B245F">
            <w:pPr>
              <w:pStyle w:val="ListParagraph"/>
              <w:spacing w:beforeLines="50" w:before="120" w:after="0"/>
              <w:ind w:left="-15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B245F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 wp14:anchorId="5C0D06FE" wp14:editId="7AD21EDA">
                  <wp:extent cx="5595853" cy="3398520"/>
                  <wp:effectExtent l="0" t="0" r="508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28039" cy="34180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F23C350" w14:textId="77777777" w:rsidR="007B283D" w:rsidRPr="007B283D" w:rsidRDefault="007B283D" w:rsidP="007B283D">
            <w:pPr>
              <w:spacing w:beforeLines="50" w:before="120" w:after="0"/>
              <w:rPr>
                <w:rFonts w:ascii="Times New Roman" w:hAnsi="Times New Roman"/>
                <w:sz w:val="24"/>
                <w:szCs w:val="24"/>
              </w:rPr>
            </w:pPr>
          </w:p>
          <w:p w14:paraId="55BBF8FB" w14:textId="7088537B" w:rsidR="007B283D" w:rsidRPr="007B283D" w:rsidRDefault="007B283D" w:rsidP="007B283D">
            <w:pPr>
              <w:spacing w:beforeLines="50" w:before="120"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74" w:type="dxa"/>
            <w:shd w:val="clear" w:color="auto" w:fill="auto"/>
          </w:tcPr>
          <w:p w14:paraId="6A0DC61F" w14:textId="359FF4F6" w:rsidR="00B71049" w:rsidRPr="00F66CB3" w:rsidRDefault="00B71049" w:rsidP="00B71049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Pr="00F66CB3">
              <w:rPr>
                <w:rFonts w:ascii="Times New Roman" w:hAnsi="Times New Roman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sz w:val="24"/>
                <w:szCs w:val="24"/>
              </w:rPr>
              <w:t>0</w:t>
            </w:r>
            <w:r w:rsidRPr="00F66CB3">
              <w:rPr>
                <w:rFonts w:ascii="Times New Roman" w:hAnsi="Times New Roman"/>
                <w:sz w:val="24"/>
                <w:szCs w:val="24"/>
              </w:rPr>
              <w:t xml:space="preserve"> đ</w:t>
            </w:r>
          </w:p>
          <w:p w14:paraId="120CA426" w14:textId="77777777" w:rsidR="003C5CA2" w:rsidRDefault="003C5CA2" w:rsidP="003C5CA2">
            <w:pPr>
              <w:spacing w:beforeLines="50" w:before="120" w:after="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0C0F4AF0" w14:textId="77777777" w:rsidR="007B283D" w:rsidRDefault="007B283D" w:rsidP="003C5CA2">
            <w:pPr>
              <w:spacing w:beforeLines="50" w:before="120" w:after="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2FA7256B" w14:textId="77777777" w:rsidR="007B283D" w:rsidRDefault="007B283D" w:rsidP="003C5CA2">
            <w:pPr>
              <w:spacing w:beforeLines="50" w:before="120" w:after="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283B3040" w14:textId="77777777" w:rsidR="007B283D" w:rsidRDefault="007B283D" w:rsidP="003C5CA2">
            <w:pPr>
              <w:spacing w:beforeLines="50" w:before="120" w:after="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5CF7C2C8" w14:textId="77777777" w:rsidR="007B283D" w:rsidRDefault="007B283D" w:rsidP="003C5CA2">
            <w:pPr>
              <w:spacing w:beforeLines="50" w:before="120" w:after="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7BC0EB21" w14:textId="77777777" w:rsidR="007B283D" w:rsidRDefault="007B283D" w:rsidP="003C5CA2">
            <w:pPr>
              <w:spacing w:beforeLines="50" w:before="120" w:after="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274BA893" w14:textId="27F84D79" w:rsidR="007B283D" w:rsidRPr="00DB24EE" w:rsidRDefault="007B283D" w:rsidP="003C5CA2">
            <w:pPr>
              <w:spacing w:beforeLines="50" w:before="120" w:after="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B283D" w:rsidRPr="00F66CB3" w14:paraId="1EE590F4" w14:textId="77777777" w:rsidTr="007B283D">
        <w:trPr>
          <w:trHeight w:val="144"/>
        </w:trPr>
        <w:tc>
          <w:tcPr>
            <w:tcW w:w="720" w:type="dxa"/>
            <w:shd w:val="clear" w:color="auto" w:fill="auto"/>
          </w:tcPr>
          <w:p w14:paraId="4B747793" w14:textId="70D2C881" w:rsidR="007B283D" w:rsidRDefault="007B283D" w:rsidP="003C5CA2">
            <w:pPr>
              <w:spacing w:beforeLines="50" w:before="120" w:after="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3c)</w:t>
            </w:r>
          </w:p>
        </w:tc>
        <w:tc>
          <w:tcPr>
            <w:tcW w:w="9086" w:type="dxa"/>
            <w:shd w:val="clear" w:color="auto" w:fill="auto"/>
          </w:tcPr>
          <w:p w14:paraId="4E1C2D1A" w14:textId="0C942C81" w:rsidR="007B283D" w:rsidRPr="007B283D" w:rsidRDefault="00657515" w:rsidP="007B283D">
            <w:pPr>
              <w:pStyle w:val="ListParagraph"/>
              <w:spacing w:beforeLines="50" w:before="120" w:after="0"/>
              <w:ind w:left="-15"/>
              <w:jc w:val="center"/>
            </w:pPr>
            <w:r>
              <w:object w:dxaOrig="7728" w:dyaOrig="14436" w14:anchorId="78547D6F">
                <v:shape id="_x0000_i1042" type="#_x0000_t75" style="width:381.6pt;height:712.2pt" o:ole="">
                  <v:imagedata r:id="rId36" o:title=""/>
                </v:shape>
                <o:OLEObject Type="Embed" ProgID="Visio.Drawing.15" ShapeID="_x0000_i1042" DrawAspect="Content" ObjectID="_1765222049" r:id="rId37"/>
              </w:object>
            </w:r>
          </w:p>
        </w:tc>
        <w:tc>
          <w:tcPr>
            <w:tcW w:w="1174" w:type="dxa"/>
            <w:shd w:val="clear" w:color="auto" w:fill="auto"/>
          </w:tcPr>
          <w:p w14:paraId="54854554" w14:textId="74198269" w:rsidR="00B71049" w:rsidRPr="00F66CB3" w:rsidRDefault="00B71049" w:rsidP="00B71049">
            <w:pPr>
              <w:spacing w:beforeLines="50" w:before="120" w:after="1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F66CB3">
              <w:rPr>
                <w:rFonts w:ascii="Times New Roman" w:hAnsi="Times New Roman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sz w:val="24"/>
                <w:szCs w:val="24"/>
              </w:rPr>
              <w:t>5</w:t>
            </w:r>
            <w:r w:rsidRPr="00F66CB3">
              <w:rPr>
                <w:rFonts w:ascii="Times New Roman" w:hAnsi="Times New Roman"/>
                <w:sz w:val="24"/>
                <w:szCs w:val="24"/>
              </w:rPr>
              <w:t xml:space="preserve"> đ</w:t>
            </w:r>
          </w:p>
          <w:p w14:paraId="29FB0B19" w14:textId="77777777" w:rsidR="007B283D" w:rsidRPr="00DB24EE" w:rsidRDefault="007B283D" w:rsidP="003C5CA2">
            <w:pPr>
              <w:spacing w:beforeLines="50" w:before="120" w:after="0"/>
              <w:ind w:left="-450" w:firstLine="45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6F2D5990" w14:textId="7F0F6F5C" w:rsidR="003B3F35" w:rsidRPr="00377165" w:rsidRDefault="003B3F35" w:rsidP="00657515">
      <w:pPr>
        <w:spacing w:after="0"/>
        <w:rPr>
          <w:rFonts w:ascii="Times New Roman" w:hAnsi="Times New Roman" w:cs="Times New Roman"/>
          <w:sz w:val="24"/>
        </w:rPr>
      </w:pPr>
    </w:p>
    <w:sectPr w:rsidR="003B3F35" w:rsidRPr="00377165" w:rsidSect="002510A1">
      <w:type w:val="continuous"/>
      <w:pgSz w:w="12240" w:h="15840"/>
      <w:pgMar w:top="864" w:right="1440" w:bottom="72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1B36E0" w14:textId="77777777" w:rsidR="005C3E09" w:rsidRDefault="005C3E09" w:rsidP="000D7C29">
      <w:pPr>
        <w:spacing w:after="0" w:line="240" w:lineRule="auto"/>
      </w:pPr>
      <w:r>
        <w:separator/>
      </w:r>
    </w:p>
  </w:endnote>
  <w:endnote w:type="continuationSeparator" w:id="0">
    <w:p w14:paraId="4811B211" w14:textId="77777777" w:rsidR="005C3E09" w:rsidRDefault="005C3E09" w:rsidP="000D7C2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9751CF3" w14:textId="77777777" w:rsidR="005C3E09" w:rsidRDefault="005C3E09" w:rsidP="000D7C29">
      <w:pPr>
        <w:spacing w:after="0" w:line="240" w:lineRule="auto"/>
      </w:pPr>
      <w:r>
        <w:separator/>
      </w:r>
    </w:p>
  </w:footnote>
  <w:footnote w:type="continuationSeparator" w:id="0">
    <w:p w14:paraId="209D185E" w14:textId="77777777" w:rsidR="005C3E09" w:rsidRDefault="005C3E09" w:rsidP="000D7C2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4.8pt;height:3.6pt;visibility:visible;mso-wrap-style:square" o:bullet="t">
        <v:imagedata r:id="rId1" o:title=""/>
      </v:shape>
    </w:pict>
  </w:numPicBullet>
  <w:abstractNum w:abstractNumId="0" w15:restartNumberingAfterBreak="0">
    <w:nsid w:val="030452D2"/>
    <w:multiLevelType w:val="hybridMultilevel"/>
    <w:tmpl w:val="21A04100"/>
    <w:lvl w:ilvl="0" w:tplc="04090017">
      <w:start w:val="1"/>
      <w:numFmt w:val="lowerLetter"/>
      <w:lvlText w:val="%1)"/>
      <w:lvlJc w:val="left"/>
      <w:pPr>
        <w:ind w:left="1146" w:hanging="360"/>
      </w:p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" w15:restartNumberingAfterBreak="0">
    <w:nsid w:val="11F62AE2"/>
    <w:multiLevelType w:val="hybridMultilevel"/>
    <w:tmpl w:val="28E89E7E"/>
    <w:lvl w:ilvl="0" w:tplc="F4CE02FE">
      <w:numFmt w:val="bullet"/>
      <w:lvlText w:val="-"/>
      <w:lvlJc w:val="left"/>
      <w:pPr>
        <w:ind w:left="108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4E542AB"/>
    <w:multiLevelType w:val="hybridMultilevel"/>
    <w:tmpl w:val="FC947FE0"/>
    <w:lvl w:ilvl="0" w:tplc="53DA2C6E">
      <w:start w:val="1"/>
      <w:numFmt w:val="lowerLetter"/>
      <w:lvlText w:val="%1)"/>
      <w:lvlJc w:val="left"/>
      <w:pPr>
        <w:ind w:left="218" w:hanging="360"/>
      </w:pPr>
      <w:rPr>
        <w:rFonts w:hint="default"/>
        <w:b w:val="0"/>
        <w:bCs/>
        <w:u w:val="none"/>
      </w:rPr>
    </w:lvl>
    <w:lvl w:ilvl="1" w:tplc="04090019" w:tentative="1">
      <w:start w:val="1"/>
      <w:numFmt w:val="lowerLetter"/>
      <w:lvlText w:val="%2."/>
      <w:lvlJc w:val="left"/>
      <w:pPr>
        <w:ind w:left="938" w:hanging="360"/>
      </w:pPr>
    </w:lvl>
    <w:lvl w:ilvl="2" w:tplc="0409001B" w:tentative="1">
      <w:start w:val="1"/>
      <w:numFmt w:val="lowerRoman"/>
      <w:lvlText w:val="%3."/>
      <w:lvlJc w:val="right"/>
      <w:pPr>
        <w:ind w:left="1658" w:hanging="180"/>
      </w:pPr>
    </w:lvl>
    <w:lvl w:ilvl="3" w:tplc="0409000F" w:tentative="1">
      <w:start w:val="1"/>
      <w:numFmt w:val="decimal"/>
      <w:lvlText w:val="%4."/>
      <w:lvlJc w:val="left"/>
      <w:pPr>
        <w:ind w:left="2378" w:hanging="360"/>
      </w:pPr>
    </w:lvl>
    <w:lvl w:ilvl="4" w:tplc="04090019" w:tentative="1">
      <w:start w:val="1"/>
      <w:numFmt w:val="lowerLetter"/>
      <w:lvlText w:val="%5."/>
      <w:lvlJc w:val="left"/>
      <w:pPr>
        <w:ind w:left="3098" w:hanging="360"/>
      </w:pPr>
    </w:lvl>
    <w:lvl w:ilvl="5" w:tplc="0409001B" w:tentative="1">
      <w:start w:val="1"/>
      <w:numFmt w:val="lowerRoman"/>
      <w:lvlText w:val="%6."/>
      <w:lvlJc w:val="right"/>
      <w:pPr>
        <w:ind w:left="3818" w:hanging="180"/>
      </w:pPr>
    </w:lvl>
    <w:lvl w:ilvl="6" w:tplc="0409000F" w:tentative="1">
      <w:start w:val="1"/>
      <w:numFmt w:val="decimal"/>
      <w:lvlText w:val="%7."/>
      <w:lvlJc w:val="left"/>
      <w:pPr>
        <w:ind w:left="4538" w:hanging="360"/>
      </w:pPr>
    </w:lvl>
    <w:lvl w:ilvl="7" w:tplc="04090019" w:tentative="1">
      <w:start w:val="1"/>
      <w:numFmt w:val="lowerLetter"/>
      <w:lvlText w:val="%8."/>
      <w:lvlJc w:val="left"/>
      <w:pPr>
        <w:ind w:left="5258" w:hanging="360"/>
      </w:pPr>
    </w:lvl>
    <w:lvl w:ilvl="8" w:tplc="0409001B" w:tentative="1">
      <w:start w:val="1"/>
      <w:numFmt w:val="lowerRoman"/>
      <w:lvlText w:val="%9."/>
      <w:lvlJc w:val="right"/>
      <w:pPr>
        <w:ind w:left="5978" w:hanging="180"/>
      </w:pPr>
    </w:lvl>
  </w:abstractNum>
  <w:abstractNum w:abstractNumId="3" w15:restartNumberingAfterBreak="0">
    <w:nsid w:val="19214012"/>
    <w:multiLevelType w:val="hybridMultilevel"/>
    <w:tmpl w:val="9168E14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ADF71DC"/>
    <w:multiLevelType w:val="hybridMultilevel"/>
    <w:tmpl w:val="809A0F4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6E9533B"/>
    <w:multiLevelType w:val="hybridMultilevel"/>
    <w:tmpl w:val="2534844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87071A1"/>
    <w:multiLevelType w:val="multilevel"/>
    <w:tmpl w:val="0A0E25BC"/>
    <w:lvl w:ilvl="0">
      <w:start w:val="1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7" w15:restartNumberingAfterBreak="0">
    <w:nsid w:val="3BA313AE"/>
    <w:multiLevelType w:val="hybridMultilevel"/>
    <w:tmpl w:val="617C53D4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42E6357A"/>
    <w:multiLevelType w:val="hybridMultilevel"/>
    <w:tmpl w:val="FDCE7664"/>
    <w:lvl w:ilvl="0" w:tplc="53DA2C6E">
      <w:start w:val="1"/>
      <w:numFmt w:val="lowerLetter"/>
      <w:lvlText w:val="%1)"/>
      <w:lvlJc w:val="left"/>
      <w:pPr>
        <w:ind w:left="218" w:hanging="360"/>
      </w:pPr>
      <w:rPr>
        <w:rFonts w:hint="default"/>
        <w:b w:val="0"/>
        <w:bCs/>
        <w:u w:val="none"/>
      </w:rPr>
    </w:lvl>
    <w:lvl w:ilvl="1" w:tplc="04090019" w:tentative="1">
      <w:start w:val="1"/>
      <w:numFmt w:val="lowerLetter"/>
      <w:lvlText w:val="%2."/>
      <w:lvlJc w:val="left"/>
      <w:pPr>
        <w:ind w:left="938" w:hanging="360"/>
      </w:pPr>
    </w:lvl>
    <w:lvl w:ilvl="2" w:tplc="0409001B" w:tentative="1">
      <w:start w:val="1"/>
      <w:numFmt w:val="lowerRoman"/>
      <w:lvlText w:val="%3."/>
      <w:lvlJc w:val="right"/>
      <w:pPr>
        <w:ind w:left="1658" w:hanging="180"/>
      </w:pPr>
    </w:lvl>
    <w:lvl w:ilvl="3" w:tplc="0409000F" w:tentative="1">
      <w:start w:val="1"/>
      <w:numFmt w:val="decimal"/>
      <w:lvlText w:val="%4."/>
      <w:lvlJc w:val="left"/>
      <w:pPr>
        <w:ind w:left="2378" w:hanging="360"/>
      </w:pPr>
    </w:lvl>
    <w:lvl w:ilvl="4" w:tplc="04090019" w:tentative="1">
      <w:start w:val="1"/>
      <w:numFmt w:val="lowerLetter"/>
      <w:lvlText w:val="%5."/>
      <w:lvlJc w:val="left"/>
      <w:pPr>
        <w:ind w:left="3098" w:hanging="360"/>
      </w:pPr>
    </w:lvl>
    <w:lvl w:ilvl="5" w:tplc="0409001B" w:tentative="1">
      <w:start w:val="1"/>
      <w:numFmt w:val="lowerRoman"/>
      <w:lvlText w:val="%6."/>
      <w:lvlJc w:val="right"/>
      <w:pPr>
        <w:ind w:left="3818" w:hanging="180"/>
      </w:pPr>
    </w:lvl>
    <w:lvl w:ilvl="6" w:tplc="0409000F" w:tentative="1">
      <w:start w:val="1"/>
      <w:numFmt w:val="decimal"/>
      <w:lvlText w:val="%7."/>
      <w:lvlJc w:val="left"/>
      <w:pPr>
        <w:ind w:left="4538" w:hanging="360"/>
      </w:pPr>
    </w:lvl>
    <w:lvl w:ilvl="7" w:tplc="04090019" w:tentative="1">
      <w:start w:val="1"/>
      <w:numFmt w:val="lowerLetter"/>
      <w:lvlText w:val="%8."/>
      <w:lvlJc w:val="left"/>
      <w:pPr>
        <w:ind w:left="5258" w:hanging="360"/>
      </w:pPr>
    </w:lvl>
    <w:lvl w:ilvl="8" w:tplc="0409001B" w:tentative="1">
      <w:start w:val="1"/>
      <w:numFmt w:val="lowerRoman"/>
      <w:lvlText w:val="%9."/>
      <w:lvlJc w:val="right"/>
      <w:pPr>
        <w:ind w:left="5978" w:hanging="180"/>
      </w:pPr>
    </w:lvl>
  </w:abstractNum>
  <w:abstractNum w:abstractNumId="9" w15:restartNumberingAfterBreak="0">
    <w:nsid w:val="4F2C15F2"/>
    <w:multiLevelType w:val="hybridMultilevel"/>
    <w:tmpl w:val="21A04100"/>
    <w:lvl w:ilvl="0" w:tplc="04090017">
      <w:start w:val="1"/>
      <w:numFmt w:val="lowerLetter"/>
      <w:lvlText w:val="%1)"/>
      <w:lvlJc w:val="left"/>
      <w:pPr>
        <w:ind w:left="2845" w:hanging="360"/>
      </w:pPr>
    </w:lvl>
    <w:lvl w:ilvl="1" w:tplc="04090019">
      <w:start w:val="1"/>
      <w:numFmt w:val="lowerLetter"/>
      <w:lvlText w:val="%2."/>
      <w:lvlJc w:val="left"/>
      <w:pPr>
        <w:ind w:left="3565" w:hanging="360"/>
      </w:pPr>
    </w:lvl>
    <w:lvl w:ilvl="2" w:tplc="0409001B">
      <w:start w:val="1"/>
      <w:numFmt w:val="lowerRoman"/>
      <w:lvlText w:val="%3."/>
      <w:lvlJc w:val="right"/>
      <w:pPr>
        <w:ind w:left="4285" w:hanging="180"/>
      </w:pPr>
    </w:lvl>
    <w:lvl w:ilvl="3" w:tplc="0409000F" w:tentative="1">
      <w:start w:val="1"/>
      <w:numFmt w:val="decimal"/>
      <w:lvlText w:val="%4."/>
      <w:lvlJc w:val="left"/>
      <w:pPr>
        <w:ind w:left="5005" w:hanging="360"/>
      </w:pPr>
    </w:lvl>
    <w:lvl w:ilvl="4" w:tplc="04090019" w:tentative="1">
      <w:start w:val="1"/>
      <w:numFmt w:val="lowerLetter"/>
      <w:lvlText w:val="%5."/>
      <w:lvlJc w:val="left"/>
      <w:pPr>
        <w:ind w:left="5725" w:hanging="360"/>
      </w:pPr>
    </w:lvl>
    <w:lvl w:ilvl="5" w:tplc="0409001B" w:tentative="1">
      <w:start w:val="1"/>
      <w:numFmt w:val="lowerRoman"/>
      <w:lvlText w:val="%6."/>
      <w:lvlJc w:val="right"/>
      <w:pPr>
        <w:ind w:left="6445" w:hanging="180"/>
      </w:pPr>
    </w:lvl>
    <w:lvl w:ilvl="6" w:tplc="0409000F" w:tentative="1">
      <w:start w:val="1"/>
      <w:numFmt w:val="decimal"/>
      <w:lvlText w:val="%7."/>
      <w:lvlJc w:val="left"/>
      <w:pPr>
        <w:ind w:left="7165" w:hanging="360"/>
      </w:pPr>
    </w:lvl>
    <w:lvl w:ilvl="7" w:tplc="04090019" w:tentative="1">
      <w:start w:val="1"/>
      <w:numFmt w:val="lowerLetter"/>
      <w:lvlText w:val="%8."/>
      <w:lvlJc w:val="left"/>
      <w:pPr>
        <w:ind w:left="7885" w:hanging="360"/>
      </w:pPr>
    </w:lvl>
    <w:lvl w:ilvl="8" w:tplc="0409001B" w:tentative="1">
      <w:start w:val="1"/>
      <w:numFmt w:val="lowerRoman"/>
      <w:lvlText w:val="%9."/>
      <w:lvlJc w:val="right"/>
      <w:pPr>
        <w:ind w:left="8605" w:hanging="180"/>
      </w:pPr>
    </w:lvl>
  </w:abstractNum>
  <w:abstractNum w:abstractNumId="10" w15:restartNumberingAfterBreak="0">
    <w:nsid w:val="542D09BE"/>
    <w:multiLevelType w:val="hybridMultilevel"/>
    <w:tmpl w:val="809A0F4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93A5AD1"/>
    <w:multiLevelType w:val="hybridMultilevel"/>
    <w:tmpl w:val="B9E04924"/>
    <w:lvl w:ilvl="0" w:tplc="3EE8AEC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DCEE47D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E55CB87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738147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67A3C2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57E5CD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F34368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EB6427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724A22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59F43D7C"/>
    <w:multiLevelType w:val="hybridMultilevel"/>
    <w:tmpl w:val="1A0A736E"/>
    <w:lvl w:ilvl="0" w:tplc="04090001">
      <w:start w:val="1"/>
      <w:numFmt w:val="bullet"/>
      <w:lvlText w:val=""/>
      <w:lvlJc w:val="left"/>
      <w:pPr>
        <w:ind w:left="637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357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077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797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517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237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957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677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397" w:hanging="360"/>
      </w:pPr>
      <w:rPr>
        <w:rFonts w:ascii="Wingdings" w:hAnsi="Wingdings" w:hint="default"/>
      </w:rPr>
    </w:lvl>
  </w:abstractNum>
  <w:abstractNum w:abstractNumId="13" w15:restartNumberingAfterBreak="0">
    <w:nsid w:val="617A5DB0"/>
    <w:multiLevelType w:val="multilevel"/>
    <w:tmpl w:val="06E03398"/>
    <w:lvl w:ilvl="0">
      <w:start w:val="2"/>
      <w:numFmt w:val="decimal"/>
      <w:lvlText w:val="%1.0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1800"/>
      </w:pPr>
      <w:rPr>
        <w:rFonts w:hint="default"/>
      </w:rPr>
    </w:lvl>
  </w:abstractNum>
  <w:abstractNum w:abstractNumId="14" w15:restartNumberingAfterBreak="0">
    <w:nsid w:val="673A5C5E"/>
    <w:multiLevelType w:val="hybridMultilevel"/>
    <w:tmpl w:val="FC947FE0"/>
    <w:lvl w:ilvl="0" w:tplc="53DA2C6E">
      <w:start w:val="1"/>
      <w:numFmt w:val="lowerLetter"/>
      <w:lvlText w:val="%1)"/>
      <w:lvlJc w:val="left"/>
      <w:pPr>
        <w:ind w:left="218" w:hanging="360"/>
      </w:pPr>
      <w:rPr>
        <w:rFonts w:hint="default"/>
        <w:b w:val="0"/>
        <w:bCs/>
        <w:u w:val="none"/>
      </w:rPr>
    </w:lvl>
    <w:lvl w:ilvl="1" w:tplc="04090019" w:tentative="1">
      <w:start w:val="1"/>
      <w:numFmt w:val="lowerLetter"/>
      <w:lvlText w:val="%2."/>
      <w:lvlJc w:val="left"/>
      <w:pPr>
        <w:ind w:left="938" w:hanging="360"/>
      </w:pPr>
    </w:lvl>
    <w:lvl w:ilvl="2" w:tplc="0409001B" w:tentative="1">
      <w:start w:val="1"/>
      <w:numFmt w:val="lowerRoman"/>
      <w:lvlText w:val="%3."/>
      <w:lvlJc w:val="right"/>
      <w:pPr>
        <w:ind w:left="1658" w:hanging="180"/>
      </w:pPr>
    </w:lvl>
    <w:lvl w:ilvl="3" w:tplc="0409000F" w:tentative="1">
      <w:start w:val="1"/>
      <w:numFmt w:val="decimal"/>
      <w:lvlText w:val="%4."/>
      <w:lvlJc w:val="left"/>
      <w:pPr>
        <w:ind w:left="2378" w:hanging="360"/>
      </w:pPr>
    </w:lvl>
    <w:lvl w:ilvl="4" w:tplc="04090019" w:tentative="1">
      <w:start w:val="1"/>
      <w:numFmt w:val="lowerLetter"/>
      <w:lvlText w:val="%5."/>
      <w:lvlJc w:val="left"/>
      <w:pPr>
        <w:ind w:left="3098" w:hanging="360"/>
      </w:pPr>
    </w:lvl>
    <w:lvl w:ilvl="5" w:tplc="0409001B" w:tentative="1">
      <w:start w:val="1"/>
      <w:numFmt w:val="lowerRoman"/>
      <w:lvlText w:val="%6."/>
      <w:lvlJc w:val="right"/>
      <w:pPr>
        <w:ind w:left="3818" w:hanging="180"/>
      </w:pPr>
    </w:lvl>
    <w:lvl w:ilvl="6" w:tplc="0409000F" w:tentative="1">
      <w:start w:val="1"/>
      <w:numFmt w:val="decimal"/>
      <w:lvlText w:val="%7."/>
      <w:lvlJc w:val="left"/>
      <w:pPr>
        <w:ind w:left="4538" w:hanging="360"/>
      </w:pPr>
    </w:lvl>
    <w:lvl w:ilvl="7" w:tplc="04090019" w:tentative="1">
      <w:start w:val="1"/>
      <w:numFmt w:val="lowerLetter"/>
      <w:lvlText w:val="%8."/>
      <w:lvlJc w:val="left"/>
      <w:pPr>
        <w:ind w:left="5258" w:hanging="360"/>
      </w:pPr>
    </w:lvl>
    <w:lvl w:ilvl="8" w:tplc="0409001B" w:tentative="1">
      <w:start w:val="1"/>
      <w:numFmt w:val="lowerRoman"/>
      <w:lvlText w:val="%9."/>
      <w:lvlJc w:val="right"/>
      <w:pPr>
        <w:ind w:left="5978" w:hanging="180"/>
      </w:pPr>
    </w:lvl>
  </w:abstractNum>
  <w:abstractNum w:abstractNumId="15" w15:restartNumberingAfterBreak="0">
    <w:nsid w:val="674B645C"/>
    <w:multiLevelType w:val="hybridMultilevel"/>
    <w:tmpl w:val="C150A64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BD774D2"/>
    <w:multiLevelType w:val="hybridMultilevel"/>
    <w:tmpl w:val="F6DAA606"/>
    <w:lvl w:ilvl="0" w:tplc="04090003">
      <w:start w:val="1"/>
      <w:numFmt w:val="bullet"/>
      <w:lvlText w:val="o"/>
      <w:lvlJc w:val="left"/>
      <w:pPr>
        <w:ind w:left="1357" w:hanging="360"/>
      </w:pPr>
      <w:rPr>
        <w:rFonts w:ascii="Courier New" w:hAnsi="Courier New" w:cs="Courier New" w:hint="default"/>
      </w:rPr>
    </w:lvl>
    <w:lvl w:ilvl="1" w:tplc="042A0003" w:tentative="1">
      <w:start w:val="1"/>
      <w:numFmt w:val="bullet"/>
      <w:lvlText w:val="o"/>
      <w:lvlJc w:val="left"/>
      <w:pPr>
        <w:ind w:left="2077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797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517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237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957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677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397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117" w:hanging="360"/>
      </w:pPr>
      <w:rPr>
        <w:rFonts w:ascii="Wingdings" w:hAnsi="Wingdings" w:hint="default"/>
      </w:rPr>
    </w:lvl>
  </w:abstractNum>
  <w:abstractNum w:abstractNumId="17" w15:restartNumberingAfterBreak="0">
    <w:nsid w:val="75103133"/>
    <w:multiLevelType w:val="hybridMultilevel"/>
    <w:tmpl w:val="620244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9"/>
  </w:num>
  <w:num w:numId="3">
    <w:abstractNumId w:val="7"/>
  </w:num>
  <w:num w:numId="4">
    <w:abstractNumId w:val="1"/>
  </w:num>
  <w:num w:numId="5">
    <w:abstractNumId w:val="15"/>
  </w:num>
  <w:num w:numId="6">
    <w:abstractNumId w:val="10"/>
  </w:num>
  <w:num w:numId="7">
    <w:abstractNumId w:val="3"/>
  </w:num>
  <w:num w:numId="8">
    <w:abstractNumId w:val="4"/>
  </w:num>
  <w:num w:numId="9">
    <w:abstractNumId w:val="12"/>
  </w:num>
  <w:num w:numId="10">
    <w:abstractNumId w:val="16"/>
  </w:num>
  <w:num w:numId="11">
    <w:abstractNumId w:val="11"/>
  </w:num>
  <w:num w:numId="12">
    <w:abstractNumId w:val="2"/>
  </w:num>
  <w:num w:numId="13">
    <w:abstractNumId w:val="6"/>
  </w:num>
  <w:num w:numId="14">
    <w:abstractNumId w:val="13"/>
  </w:num>
  <w:num w:numId="15">
    <w:abstractNumId w:val="8"/>
  </w:num>
  <w:num w:numId="16">
    <w:abstractNumId w:val="14"/>
  </w:num>
  <w:num w:numId="17">
    <w:abstractNumId w:val="5"/>
  </w:num>
  <w:num w:numId="18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6B6F"/>
    <w:rsid w:val="00011347"/>
    <w:rsid w:val="00011BDC"/>
    <w:rsid w:val="00012899"/>
    <w:rsid w:val="00014287"/>
    <w:rsid w:val="00014793"/>
    <w:rsid w:val="000159FF"/>
    <w:rsid w:val="000307A0"/>
    <w:rsid w:val="0003347B"/>
    <w:rsid w:val="00036D82"/>
    <w:rsid w:val="000406E8"/>
    <w:rsid w:val="000636BA"/>
    <w:rsid w:val="000675C4"/>
    <w:rsid w:val="0007352A"/>
    <w:rsid w:val="00077BDB"/>
    <w:rsid w:val="000816CF"/>
    <w:rsid w:val="00082725"/>
    <w:rsid w:val="00087A9A"/>
    <w:rsid w:val="00092507"/>
    <w:rsid w:val="00093CCE"/>
    <w:rsid w:val="00094FFF"/>
    <w:rsid w:val="00095BDC"/>
    <w:rsid w:val="00097C0D"/>
    <w:rsid w:val="000B1899"/>
    <w:rsid w:val="000B245F"/>
    <w:rsid w:val="000B4E82"/>
    <w:rsid w:val="000B6119"/>
    <w:rsid w:val="000B7A82"/>
    <w:rsid w:val="000C2E8B"/>
    <w:rsid w:val="000D1E2E"/>
    <w:rsid w:val="000D4C1A"/>
    <w:rsid w:val="000D5CD9"/>
    <w:rsid w:val="000D7C29"/>
    <w:rsid w:val="000E06C2"/>
    <w:rsid w:val="000E0E60"/>
    <w:rsid w:val="000E6C23"/>
    <w:rsid w:val="000E6D4E"/>
    <w:rsid w:val="000F055A"/>
    <w:rsid w:val="000F2A33"/>
    <w:rsid w:val="000F465D"/>
    <w:rsid w:val="000F4B14"/>
    <w:rsid w:val="000F73AD"/>
    <w:rsid w:val="001221CD"/>
    <w:rsid w:val="00134F0A"/>
    <w:rsid w:val="001404BD"/>
    <w:rsid w:val="00141D5B"/>
    <w:rsid w:val="00141F5F"/>
    <w:rsid w:val="00167E88"/>
    <w:rsid w:val="00185452"/>
    <w:rsid w:val="00185A75"/>
    <w:rsid w:val="00195C99"/>
    <w:rsid w:val="00196AB7"/>
    <w:rsid w:val="001A3F47"/>
    <w:rsid w:val="001B0481"/>
    <w:rsid w:val="001B0EEF"/>
    <w:rsid w:val="001B37B1"/>
    <w:rsid w:val="001B7B4E"/>
    <w:rsid w:val="001C2CCD"/>
    <w:rsid w:val="001D5FA6"/>
    <w:rsid w:val="001E11BD"/>
    <w:rsid w:val="001F4997"/>
    <w:rsid w:val="00201477"/>
    <w:rsid w:val="002035C5"/>
    <w:rsid w:val="00203E87"/>
    <w:rsid w:val="00205987"/>
    <w:rsid w:val="002059A1"/>
    <w:rsid w:val="00206C94"/>
    <w:rsid w:val="002072DE"/>
    <w:rsid w:val="00211E98"/>
    <w:rsid w:val="00212C97"/>
    <w:rsid w:val="00212E80"/>
    <w:rsid w:val="00215741"/>
    <w:rsid w:val="002247F2"/>
    <w:rsid w:val="00231331"/>
    <w:rsid w:val="002407B0"/>
    <w:rsid w:val="002459AF"/>
    <w:rsid w:val="002510A1"/>
    <w:rsid w:val="00253855"/>
    <w:rsid w:val="002629DF"/>
    <w:rsid w:val="002725D9"/>
    <w:rsid w:val="00281F3D"/>
    <w:rsid w:val="00283E47"/>
    <w:rsid w:val="00287676"/>
    <w:rsid w:val="00294697"/>
    <w:rsid w:val="002A3548"/>
    <w:rsid w:val="002A6E24"/>
    <w:rsid w:val="002B3080"/>
    <w:rsid w:val="002B5CEB"/>
    <w:rsid w:val="002C2C6A"/>
    <w:rsid w:val="002C45D8"/>
    <w:rsid w:val="002C581E"/>
    <w:rsid w:val="002C68B3"/>
    <w:rsid w:val="002D57EB"/>
    <w:rsid w:val="002E1747"/>
    <w:rsid w:val="002E41C1"/>
    <w:rsid w:val="002F46E5"/>
    <w:rsid w:val="002F6BDF"/>
    <w:rsid w:val="0030113D"/>
    <w:rsid w:val="003126D8"/>
    <w:rsid w:val="00314F2B"/>
    <w:rsid w:val="00320E7B"/>
    <w:rsid w:val="0032355F"/>
    <w:rsid w:val="00327404"/>
    <w:rsid w:val="0034332D"/>
    <w:rsid w:val="003518FD"/>
    <w:rsid w:val="003528C1"/>
    <w:rsid w:val="003560B3"/>
    <w:rsid w:val="00365A54"/>
    <w:rsid w:val="00377165"/>
    <w:rsid w:val="003804ED"/>
    <w:rsid w:val="00386192"/>
    <w:rsid w:val="00391991"/>
    <w:rsid w:val="003A3282"/>
    <w:rsid w:val="003B3F35"/>
    <w:rsid w:val="003C5CA2"/>
    <w:rsid w:val="003F060D"/>
    <w:rsid w:val="003F6C05"/>
    <w:rsid w:val="003F72B7"/>
    <w:rsid w:val="003F7F34"/>
    <w:rsid w:val="004036A1"/>
    <w:rsid w:val="0040391A"/>
    <w:rsid w:val="00404647"/>
    <w:rsid w:val="00407B03"/>
    <w:rsid w:val="0041411A"/>
    <w:rsid w:val="004265E3"/>
    <w:rsid w:val="0043409E"/>
    <w:rsid w:val="0043481C"/>
    <w:rsid w:val="00443FB2"/>
    <w:rsid w:val="0044501C"/>
    <w:rsid w:val="0045055E"/>
    <w:rsid w:val="00467F60"/>
    <w:rsid w:val="00470B18"/>
    <w:rsid w:val="0047277F"/>
    <w:rsid w:val="004751AB"/>
    <w:rsid w:val="00484805"/>
    <w:rsid w:val="00484D72"/>
    <w:rsid w:val="004A0551"/>
    <w:rsid w:val="004A06FF"/>
    <w:rsid w:val="004B3D01"/>
    <w:rsid w:val="004B3D69"/>
    <w:rsid w:val="004C1E43"/>
    <w:rsid w:val="004C2C28"/>
    <w:rsid w:val="004D14BD"/>
    <w:rsid w:val="004D27DA"/>
    <w:rsid w:val="004D682C"/>
    <w:rsid w:val="004D7EB3"/>
    <w:rsid w:val="004E06FA"/>
    <w:rsid w:val="004E4A9A"/>
    <w:rsid w:val="004E4FC1"/>
    <w:rsid w:val="004E5EBF"/>
    <w:rsid w:val="004F2C15"/>
    <w:rsid w:val="00500C85"/>
    <w:rsid w:val="00503717"/>
    <w:rsid w:val="00512332"/>
    <w:rsid w:val="00513C41"/>
    <w:rsid w:val="00514231"/>
    <w:rsid w:val="00515AE0"/>
    <w:rsid w:val="005201BE"/>
    <w:rsid w:val="005270E2"/>
    <w:rsid w:val="005275C3"/>
    <w:rsid w:val="00537896"/>
    <w:rsid w:val="00540942"/>
    <w:rsid w:val="005430A6"/>
    <w:rsid w:val="005435AE"/>
    <w:rsid w:val="00553086"/>
    <w:rsid w:val="005540EE"/>
    <w:rsid w:val="00554749"/>
    <w:rsid w:val="00556EFE"/>
    <w:rsid w:val="0055750B"/>
    <w:rsid w:val="00562AAF"/>
    <w:rsid w:val="0056405A"/>
    <w:rsid w:val="00566D97"/>
    <w:rsid w:val="00575C85"/>
    <w:rsid w:val="0058496C"/>
    <w:rsid w:val="005856BC"/>
    <w:rsid w:val="00587159"/>
    <w:rsid w:val="005875C4"/>
    <w:rsid w:val="00596742"/>
    <w:rsid w:val="005A27DA"/>
    <w:rsid w:val="005A39F7"/>
    <w:rsid w:val="005B7B85"/>
    <w:rsid w:val="005C13D8"/>
    <w:rsid w:val="005C3E09"/>
    <w:rsid w:val="005E5DA6"/>
    <w:rsid w:val="005F0371"/>
    <w:rsid w:val="005F256A"/>
    <w:rsid w:val="00600487"/>
    <w:rsid w:val="00610DE0"/>
    <w:rsid w:val="00613CE8"/>
    <w:rsid w:val="006153C4"/>
    <w:rsid w:val="006231A1"/>
    <w:rsid w:val="00635AFC"/>
    <w:rsid w:val="00657515"/>
    <w:rsid w:val="00661BBD"/>
    <w:rsid w:val="0066387B"/>
    <w:rsid w:val="006778E6"/>
    <w:rsid w:val="006855BD"/>
    <w:rsid w:val="0068653E"/>
    <w:rsid w:val="0069554F"/>
    <w:rsid w:val="006A2CF8"/>
    <w:rsid w:val="006A67B8"/>
    <w:rsid w:val="006A759B"/>
    <w:rsid w:val="006B07B2"/>
    <w:rsid w:val="006B3462"/>
    <w:rsid w:val="006B4749"/>
    <w:rsid w:val="006C3F8B"/>
    <w:rsid w:val="006C73A1"/>
    <w:rsid w:val="006C7563"/>
    <w:rsid w:val="006D3DE4"/>
    <w:rsid w:val="006D66E7"/>
    <w:rsid w:val="006F0903"/>
    <w:rsid w:val="006F1822"/>
    <w:rsid w:val="006F3D2E"/>
    <w:rsid w:val="006F4355"/>
    <w:rsid w:val="00701FDA"/>
    <w:rsid w:val="00706995"/>
    <w:rsid w:val="00707FCA"/>
    <w:rsid w:val="00710061"/>
    <w:rsid w:val="00722FA7"/>
    <w:rsid w:val="007240B6"/>
    <w:rsid w:val="0073121F"/>
    <w:rsid w:val="00743669"/>
    <w:rsid w:val="00743E04"/>
    <w:rsid w:val="00745F8D"/>
    <w:rsid w:val="0075321F"/>
    <w:rsid w:val="00756026"/>
    <w:rsid w:val="00762D88"/>
    <w:rsid w:val="00770956"/>
    <w:rsid w:val="00771588"/>
    <w:rsid w:val="00790F8B"/>
    <w:rsid w:val="007A0119"/>
    <w:rsid w:val="007A03B2"/>
    <w:rsid w:val="007A795D"/>
    <w:rsid w:val="007B283D"/>
    <w:rsid w:val="007B2D48"/>
    <w:rsid w:val="007B6C66"/>
    <w:rsid w:val="007B79B3"/>
    <w:rsid w:val="007D7E86"/>
    <w:rsid w:val="007F2B8C"/>
    <w:rsid w:val="00825024"/>
    <w:rsid w:val="00844DE5"/>
    <w:rsid w:val="00845F90"/>
    <w:rsid w:val="0084749B"/>
    <w:rsid w:val="0085328C"/>
    <w:rsid w:val="008556AE"/>
    <w:rsid w:val="00856163"/>
    <w:rsid w:val="00856268"/>
    <w:rsid w:val="0085793C"/>
    <w:rsid w:val="00863A32"/>
    <w:rsid w:val="00863B6A"/>
    <w:rsid w:val="008652AA"/>
    <w:rsid w:val="00871979"/>
    <w:rsid w:val="008733D9"/>
    <w:rsid w:val="00880D2A"/>
    <w:rsid w:val="00890AF2"/>
    <w:rsid w:val="008941AA"/>
    <w:rsid w:val="0089620B"/>
    <w:rsid w:val="008A1577"/>
    <w:rsid w:val="008A7F3C"/>
    <w:rsid w:val="008B1FCC"/>
    <w:rsid w:val="008B655B"/>
    <w:rsid w:val="008C3E8F"/>
    <w:rsid w:val="008D1977"/>
    <w:rsid w:val="008E4133"/>
    <w:rsid w:val="008F01D8"/>
    <w:rsid w:val="008F17CA"/>
    <w:rsid w:val="008F1AD1"/>
    <w:rsid w:val="008F4100"/>
    <w:rsid w:val="00906702"/>
    <w:rsid w:val="00906FA4"/>
    <w:rsid w:val="009202A7"/>
    <w:rsid w:val="00941B4C"/>
    <w:rsid w:val="00947507"/>
    <w:rsid w:val="009524D6"/>
    <w:rsid w:val="0096282D"/>
    <w:rsid w:val="00963220"/>
    <w:rsid w:val="00966BF7"/>
    <w:rsid w:val="00967C02"/>
    <w:rsid w:val="00974370"/>
    <w:rsid w:val="0097617C"/>
    <w:rsid w:val="00976EAB"/>
    <w:rsid w:val="009909E2"/>
    <w:rsid w:val="00992BD1"/>
    <w:rsid w:val="009933E6"/>
    <w:rsid w:val="009A460D"/>
    <w:rsid w:val="009B0B08"/>
    <w:rsid w:val="009B390C"/>
    <w:rsid w:val="009C3936"/>
    <w:rsid w:val="009C45AC"/>
    <w:rsid w:val="009D1FB9"/>
    <w:rsid w:val="009E4047"/>
    <w:rsid w:val="009F3B26"/>
    <w:rsid w:val="009F52F1"/>
    <w:rsid w:val="009F5EFB"/>
    <w:rsid w:val="009F6840"/>
    <w:rsid w:val="00A04E43"/>
    <w:rsid w:val="00A11A60"/>
    <w:rsid w:val="00A13710"/>
    <w:rsid w:val="00A162B2"/>
    <w:rsid w:val="00A269D6"/>
    <w:rsid w:val="00A32912"/>
    <w:rsid w:val="00A43CB3"/>
    <w:rsid w:val="00A45581"/>
    <w:rsid w:val="00A5041E"/>
    <w:rsid w:val="00A53A58"/>
    <w:rsid w:val="00A632DB"/>
    <w:rsid w:val="00A85DB1"/>
    <w:rsid w:val="00AA4EFB"/>
    <w:rsid w:val="00AB5648"/>
    <w:rsid w:val="00AC190F"/>
    <w:rsid w:val="00AC2704"/>
    <w:rsid w:val="00AC3F43"/>
    <w:rsid w:val="00AC739B"/>
    <w:rsid w:val="00AD1F0F"/>
    <w:rsid w:val="00AD697A"/>
    <w:rsid w:val="00AE0F0D"/>
    <w:rsid w:val="00AF4980"/>
    <w:rsid w:val="00AF4E3F"/>
    <w:rsid w:val="00AF5895"/>
    <w:rsid w:val="00B01F3F"/>
    <w:rsid w:val="00B056E2"/>
    <w:rsid w:val="00B15AA3"/>
    <w:rsid w:val="00B15D29"/>
    <w:rsid w:val="00B30E4A"/>
    <w:rsid w:val="00B35365"/>
    <w:rsid w:val="00B47441"/>
    <w:rsid w:val="00B47667"/>
    <w:rsid w:val="00B639D9"/>
    <w:rsid w:val="00B64EEE"/>
    <w:rsid w:val="00B65181"/>
    <w:rsid w:val="00B70835"/>
    <w:rsid w:val="00B71049"/>
    <w:rsid w:val="00B75843"/>
    <w:rsid w:val="00B76A58"/>
    <w:rsid w:val="00B80D56"/>
    <w:rsid w:val="00B83C8F"/>
    <w:rsid w:val="00B8693B"/>
    <w:rsid w:val="00B87F63"/>
    <w:rsid w:val="00B9062B"/>
    <w:rsid w:val="00B94C50"/>
    <w:rsid w:val="00BB28CB"/>
    <w:rsid w:val="00BB29A2"/>
    <w:rsid w:val="00BB6D0E"/>
    <w:rsid w:val="00BD0DB4"/>
    <w:rsid w:val="00BD10F0"/>
    <w:rsid w:val="00BE0F92"/>
    <w:rsid w:val="00BF07A7"/>
    <w:rsid w:val="00BF5F7C"/>
    <w:rsid w:val="00C10D8A"/>
    <w:rsid w:val="00C20077"/>
    <w:rsid w:val="00C204A1"/>
    <w:rsid w:val="00C204F5"/>
    <w:rsid w:val="00C25058"/>
    <w:rsid w:val="00C35FC8"/>
    <w:rsid w:val="00C3697A"/>
    <w:rsid w:val="00C40F3C"/>
    <w:rsid w:val="00C423F8"/>
    <w:rsid w:val="00C50CB6"/>
    <w:rsid w:val="00C57315"/>
    <w:rsid w:val="00C72193"/>
    <w:rsid w:val="00C735D0"/>
    <w:rsid w:val="00C76358"/>
    <w:rsid w:val="00C855D0"/>
    <w:rsid w:val="00C86FE8"/>
    <w:rsid w:val="00C87696"/>
    <w:rsid w:val="00CA10A3"/>
    <w:rsid w:val="00CB2791"/>
    <w:rsid w:val="00CD0345"/>
    <w:rsid w:val="00CD240E"/>
    <w:rsid w:val="00CD3C2C"/>
    <w:rsid w:val="00CD51EF"/>
    <w:rsid w:val="00CE2639"/>
    <w:rsid w:val="00CE6117"/>
    <w:rsid w:val="00CF2A70"/>
    <w:rsid w:val="00CF6D65"/>
    <w:rsid w:val="00D00254"/>
    <w:rsid w:val="00D05885"/>
    <w:rsid w:val="00D06954"/>
    <w:rsid w:val="00D104CA"/>
    <w:rsid w:val="00D11CC1"/>
    <w:rsid w:val="00D23F9B"/>
    <w:rsid w:val="00D3785B"/>
    <w:rsid w:val="00D404DD"/>
    <w:rsid w:val="00D42D9F"/>
    <w:rsid w:val="00D44741"/>
    <w:rsid w:val="00D44E5E"/>
    <w:rsid w:val="00D519C3"/>
    <w:rsid w:val="00D51E0F"/>
    <w:rsid w:val="00D70DEC"/>
    <w:rsid w:val="00D711E3"/>
    <w:rsid w:val="00D74B77"/>
    <w:rsid w:val="00D857F3"/>
    <w:rsid w:val="00DB24EE"/>
    <w:rsid w:val="00DB44E5"/>
    <w:rsid w:val="00DB5333"/>
    <w:rsid w:val="00DD2144"/>
    <w:rsid w:val="00DD2BBC"/>
    <w:rsid w:val="00DE4B7E"/>
    <w:rsid w:val="00DF2D06"/>
    <w:rsid w:val="00DF4E55"/>
    <w:rsid w:val="00DF75E4"/>
    <w:rsid w:val="00E12D10"/>
    <w:rsid w:val="00E306A5"/>
    <w:rsid w:val="00E308F1"/>
    <w:rsid w:val="00E472BB"/>
    <w:rsid w:val="00E55797"/>
    <w:rsid w:val="00E65036"/>
    <w:rsid w:val="00E67FF6"/>
    <w:rsid w:val="00E723F0"/>
    <w:rsid w:val="00E80A02"/>
    <w:rsid w:val="00E813A4"/>
    <w:rsid w:val="00E84366"/>
    <w:rsid w:val="00E855F5"/>
    <w:rsid w:val="00E87711"/>
    <w:rsid w:val="00E90D12"/>
    <w:rsid w:val="00E9681B"/>
    <w:rsid w:val="00EA5605"/>
    <w:rsid w:val="00EA5D8B"/>
    <w:rsid w:val="00EA7AE1"/>
    <w:rsid w:val="00EB1CC1"/>
    <w:rsid w:val="00EB2B27"/>
    <w:rsid w:val="00EB4313"/>
    <w:rsid w:val="00EB5394"/>
    <w:rsid w:val="00EB596C"/>
    <w:rsid w:val="00EC1A0E"/>
    <w:rsid w:val="00EC57E4"/>
    <w:rsid w:val="00EC59C4"/>
    <w:rsid w:val="00ED3383"/>
    <w:rsid w:val="00ED6EA6"/>
    <w:rsid w:val="00EE5A8E"/>
    <w:rsid w:val="00EE60CC"/>
    <w:rsid w:val="00EE7385"/>
    <w:rsid w:val="00EE76C0"/>
    <w:rsid w:val="00EF35FC"/>
    <w:rsid w:val="00F001BE"/>
    <w:rsid w:val="00F0229D"/>
    <w:rsid w:val="00F03AEB"/>
    <w:rsid w:val="00F105AB"/>
    <w:rsid w:val="00F13114"/>
    <w:rsid w:val="00F14FAD"/>
    <w:rsid w:val="00F25E41"/>
    <w:rsid w:val="00F303DD"/>
    <w:rsid w:val="00F4247F"/>
    <w:rsid w:val="00F518ED"/>
    <w:rsid w:val="00F536A3"/>
    <w:rsid w:val="00F578FD"/>
    <w:rsid w:val="00F63865"/>
    <w:rsid w:val="00F672E7"/>
    <w:rsid w:val="00F67EF9"/>
    <w:rsid w:val="00F755DE"/>
    <w:rsid w:val="00F76088"/>
    <w:rsid w:val="00F76757"/>
    <w:rsid w:val="00F76C6E"/>
    <w:rsid w:val="00F860AA"/>
    <w:rsid w:val="00FA1CBC"/>
    <w:rsid w:val="00FB49CD"/>
    <w:rsid w:val="00FC3940"/>
    <w:rsid w:val="00FE1E2A"/>
    <w:rsid w:val="00FE4757"/>
    <w:rsid w:val="00FE4938"/>
    <w:rsid w:val="00FE6B6F"/>
    <w:rsid w:val="00FE7C9A"/>
    <w:rsid w:val="00FF3DA1"/>
    <w:rsid w:val="00FF598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3D71D0"/>
  <w15:docId w15:val="{ACB98920-BD4B-4826-8F91-AF9A7AAA5B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7104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0F4B14"/>
    <w:pPr>
      <w:autoSpaceDE w:val="0"/>
      <w:autoSpaceDN w:val="0"/>
      <w:adjustRightInd w:val="0"/>
      <w:spacing w:after="0" w:line="240" w:lineRule="auto"/>
    </w:pPr>
    <w:rPr>
      <w:rFonts w:ascii="Times New Roman" w:eastAsia="Arial" w:hAnsi="Times New Roman" w:cs="Times New Roman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725D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25D9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A10A3"/>
    <w:pPr>
      <w:ind w:left="720"/>
      <w:contextualSpacing/>
    </w:pPr>
  </w:style>
  <w:style w:type="table" w:styleId="TableGrid">
    <w:name w:val="Table Grid"/>
    <w:basedOn w:val="TableNormal"/>
    <w:uiPriority w:val="59"/>
    <w:rsid w:val="00C35FC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0D7C2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D7C29"/>
  </w:style>
  <w:style w:type="paragraph" w:styleId="Footer">
    <w:name w:val="footer"/>
    <w:basedOn w:val="Normal"/>
    <w:link w:val="FooterChar"/>
    <w:uiPriority w:val="99"/>
    <w:unhideWhenUsed/>
    <w:rsid w:val="000D7C2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D7C2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0068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6325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032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802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946627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theme" Target="theme/theme1.xml"/><Relationship Id="rId21" Type="http://schemas.openxmlformats.org/officeDocument/2006/relationships/image" Target="media/image9.wmf"/><Relationship Id="rId34" Type="http://schemas.openxmlformats.org/officeDocument/2006/relationships/image" Target="media/image17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6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3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wmf"/><Relationship Id="rId24" Type="http://schemas.openxmlformats.org/officeDocument/2006/relationships/oleObject" Target="embeddings/oleObject8.bin"/><Relationship Id="rId32" Type="http://schemas.openxmlformats.org/officeDocument/2006/relationships/image" Target="media/image15.png"/><Relationship Id="rId37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0.bin"/><Relationship Id="rId36" Type="http://schemas.openxmlformats.org/officeDocument/2006/relationships/image" Target="media/image19.emf"/><Relationship Id="rId10" Type="http://schemas.openxmlformats.org/officeDocument/2006/relationships/oleObject" Target="embeddings/oleObject1.bin"/><Relationship Id="rId19" Type="http://schemas.openxmlformats.org/officeDocument/2006/relationships/image" Target="media/image8.wmf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8.png"/><Relationship Id="rId8" Type="http://schemas.openxmlformats.org/officeDocument/2006/relationships/image" Target="media/image2.png"/><Relationship Id="rId3" Type="http://schemas.openxmlformats.org/officeDocument/2006/relationships/styles" Target="style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07412D-ACD7-4028-9DCF-BEB6FB721B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45</Words>
  <Characters>828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dmin</Company>
  <LinksUpToDate>false</LinksUpToDate>
  <CharactersWithSpaces>9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R</dc:creator>
  <cp:keywords/>
  <dc:description/>
  <cp:lastModifiedBy>Vu Nguyen</cp:lastModifiedBy>
  <cp:revision>3</cp:revision>
  <cp:lastPrinted>2021-12-07T09:04:00Z</cp:lastPrinted>
  <dcterms:created xsi:type="dcterms:W3CDTF">2023-12-27T15:40:00Z</dcterms:created>
  <dcterms:modified xsi:type="dcterms:W3CDTF">2023-12-27T15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